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77777777" w:rsidR="00764522" w:rsidRDefault="004E32FF" w:rsidP="004E32FF">
      <w:pPr>
        <w:rPr>
          <w:sz w:val="36"/>
          <w:szCs w:val="36"/>
        </w:rPr>
      </w:pPr>
      <w:r w:rsidRPr="009822FE">
        <w:rPr>
          <w:rStyle w:val="KTitleChar"/>
        </w:rPr>
        <w:t>Electronic Healthcare System</w:t>
      </w:r>
      <w:r w:rsidRPr="006404C8">
        <w:rPr>
          <w:sz w:val="56"/>
          <w:szCs w:val="56"/>
        </w:rPr>
        <w:br/>
      </w:r>
      <w:r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Kimber &amp; </w:t>
      </w:r>
      <w:proofErr w:type="spellStart"/>
      <w:r w:rsidRPr="00C705A4">
        <w:t>Austyn</w:t>
      </w:r>
      <w:proofErr w:type="spellEnd"/>
      <w:r w:rsidRPr="00C705A4">
        <w:t xml:space="preserve">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w:t>
      </w:r>
      <w:bookmarkStart w:id="0" w:name="_GoBack"/>
      <w:bookmarkEnd w:id="0"/>
      <w:r>
        <w:t xml:space="preserve">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p w14:paraId="7D8BC70B" w14:textId="77777777" w:rsidR="00513716" w:rsidRDefault="00513716" w:rsidP="00513716">
      <w:pPr>
        <w:pStyle w:val="KHeading1"/>
      </w:pPr>
      <w:bookmarkStart w:id="1" w:name="_Toc275025900"/>
      <w:r>
        <w:lastRenderedPageBreak/>
        <w:t>Preface</w:t>
      </w:r>
      <w:bookmarkEnd w:id="1"/>
    </w:p>
    <w:p w14:paraId="57453F69" w14:textId="62F11408" w:rsidR="00513716" w:rsidRP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61D960CF" w14:textId="77777777" w:rsidR="00513716" w:rsidRDefault="00513716" w:rsidP="00513716">
      <w:pPr>
        <w:pStyle w:val="KHeading1"/>
      </w:pPr>
      <w:bookmarkStart w:id="2" w:name="_Toc275025901"/>
      <w:r>
        <w:t>Introduction</w:t>
      </w:r>
      <w:bookmarkEnd w:id="2"/>
    </w:p>
    <w:p w14:paraId="37B6BD9B" w14:textId="6515A866"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3" w:name="_Toc275025903"/>
      <w:r>
        <w:lastRenderedPageBreak/>
        <w:br w:type="page"/>
      </w:r>
    </w:p>
    <w:p w14:paraId="485E7DEF" w14:textId="4080D98D" w:rsidR="00513716" w:rsidRDefault="00513716" w:rsidP="00513716">
      <w:pPr>
        <w:pStyle w:val="KHeading1"/>
      </w:pPr>
      <w:r>
        <w:lastRenderedPageBreak/>
        <w:t>System Requirements Specification</w:t>
      </w:r>
      <w:bookmarkEnd w:id="3"/>
    </w:p>
    <w:p w14:paraId="6C1225CB" w14:textId="77777777" w:rsidR="00513716" w:rsidRDefault="00513716" w:rsidP="00513716">
      <w:pPr>
        <w:pStyle w:val="KHeading2"/>
      </w:pPr>
      <w:bookmarkStart w:id="4" w:name="_Toc275025904"/>
      <w:r>
        <w:t>Functional Requirements</w:t>
      </w:r>
      <w:bookmarkEnd w:id="4"/>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5" w:name="_Toc275025905"/>
      <w:r>
        <w:rPr>
          <w:rFonts w:eastAsia="Times New Roman"/>
        </w:rPr>
        <w:t>Non-Functional Requirements</w:t>
      </w:r>
      <w:bookmarkEnd w:id="5"/>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6"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7777777" w:rsidR="00513716" w:rsidRDefault="00513716" w:rsidP="00513716">
      <w:pPr>
        <w:ind w:left="720" w:hanging="720"/>
      </w:pPr>
      <w:proofErr w:type="spellStart"/>
      <w:proofErr w:type="gramStart"/>
      <w:r>
        <w:t>jQuery</w:t>
      </w:r>
      <w:proofErr w:type="spellEnd"/>
      <w:proofErr w:type="gramEnd"/>
      <w:r>
        <w:t>: a programming language</w:t>
      </w:r>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77777777" w:rsidR="00513716" w:rsidRDefault="00513716" w:rsidP="00513716">
      <w:pPr>
        <w:ind w:left="720" w:hanging="720"/>
      </w:pPr>
      <w:r>
        <w:t>Oracle: A database structure</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77777777" w:rsidR="00513716" w:rsidRDefault="00513716" w:rsidP="00513716">
      <w:pPr>
        <w:ind w:left="720" w:hanging="720"/>
      </w:pPr>
      <w:r>
        <w:lastRenderedPageBreak/>
        <w:t xml:space="preserve">RAPIDS: Record And Patient Identification Data System, the computer software and database structure that </w:t>
      </w:r>
      <w:proofErr w:type="spellStart"/>
      <w:r>
        <w:t>MedSoft</w:t>
      </w:r>
      <w:proofErr w:type="spellEnd"/>
      <w:r>
        <w:t xml:space="preserve"> is delivering to the </w:t>
      </w:r>
      <w:proofErr w:type="spellStart"/>
      <w:r>
        <w:t>Korle</w:t>
      </w:r>
      <w:proofErr w:type="spellEnd"/>
      <w:r>
        <w:t>-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77777777" w:rsidR="00513716" w:rsidRDefault="00513716" w:rsidP="00513716">
      <w:pPr>
        <w:ind w:left="720" w:hanging="720"/>
      </w:pPr>
      <w:r>
        <w:t>SQL: a programming language for database</w:t>
      </w:r>
    </w:p>
    <w:p w14:paraId="2387E009" w14:textId="77777777" w:rsidR="00513716" w:rsidRDefault="00513716" w:rsidP="00513716">
      <w:pPr>
        <w:ind w:left="720" w:hanging="720"/>
      </w:pPr>
      <w:r>
        <w:t>System: see RAPIDS</w:t>
      </w:r>
    </w:p>
    <w:p w14:paraId="2EAA8360" w14:textId="77777777" w:rsidR="00513716" w:rsidRDefault="00513716" w:rsidP="00513716">
      <w:pPr>
        <w:ind w:left="720" w:hanging="720"/>
      </w:pPr>
      <w:r>
        <w:t>UML: universal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r>
        <w:rPr>
          <w:rFonts w:eastAsia="Times New Roman"/>
        </w:rPr>
        <w:lastRenderedPageBreak/>
        <w:t>System Architecture</w:t>
      </w:r>
      <w:bookmarkEnd w:id="6"/>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6093673" r:id="rId10"/>
        </w:object>
      </w:r>
    </w:p>
    <w:p w14:paraId="2EE5342D" w14:textId="77777777" w:rsidR="00513716" w:rsidRDefault="00513716" w:rsidP="00513716">
      <w:pPr>
        <w:rPr>
          <w:rFonts w:eastAsia="Times New Roman"/>
        </w:rPr>
      </w:pPr>
      <w:r>
        <w:rPr>
          <w:rFonts w:eastAsia="Times New Roman"/>
        </w:rPr>
        <w:br w:type="page"/>
      </w:r>
    </w:p>
    <w:p w14:paraId="2A0F5D9E" w14:textId="77777777" w:rsidR="00513716" w:rsidRPr="00CB7E41" w:rsidRDefault="00513716" w:rsidP="00513716">
      <w:pPr>
        <w:pStyle w:val="KHeading1"/>
      </w:pPr>
      <w:bookmarkStart w:id="7" w:name="_Toc275025907"/>
      <w:r w:rsidRPr="00CB7E41">
        <w:lastRenderedPageBreak/>
        <w:t>Use Cases</w:t>
      </w:r>
      <w:bookmarkEnd w:id="7"/>
    </w:p>
    <w:p w14:paraId="2A8743E0" w14:textId="77777777" w:rsidR="00513716" w:rsidRDefault="00513716" w:rsidP="00513716">
      <w:pPr>
        <w:pStyle w:val="KHeading2"/>
      </w:pPr>
      <w:bookmarkStart w:id="8" w:name="_Toc275025908"/>
      <w:r>
        <w:t>UC-1 Maintaining Returning Patient</w:t>
      </w:r>
      <w:bookmarkEnd w:id="8"/>
    </w:p>
    <w:p w14:paraId="2243BB2C" w14:textId="77777777" w:rsidR="00513716" w:rsidRPr="00CB7E41" w:rsidRDefault="00513716" w:rsidP="00513716">
      <w:pPr>
        <w:pStyle w:val="KNormal"/>
      </w:pPr>
      <w:r w:rsidRPr="00CB7E41">
        <w:t>The nurse/</w:t>
      </w:r>
      <w:r>
        <w:t>receptionist</w:t>
      </w:r>
      <w:r w:rsidRPr="00CB7E41">
        <w:t xml:space="preserve"> at the front desk will be able to look up a patient when they enter the clinic.  At this point, the patient’s personal info</w:t>
      </w:r>
      <w:r>
        <w:t>rmation</w:t>
      </w:r>
      <w:r w:rsidRPr="00CB7E41">
        <w:t xml:space="preserve"> can be</w:t>
      </w:r>
      <w:r>
        <w:t xml:space="preserve"> verified or</w:t>
      </w:r>
      <w:r w:rsidRPr="00CB7E41">
        <w:t xml:space="preserve"> updated in the system</w:t>
      </w:r>
      <w:r>
        <w:t xml:space="preserve"> if necessary</w:t>
      </w:r>
      <w:r w:rsidRPr="00CB7E41">
        <w:t>.  A patient may also be deleted from the system.</w:t>
      </w:r>
    </w:p>
    <w:p w14:paraId="1B7055D0" w14:textId="77777777" w:rsidR="00513716" w:rsidRDefault="00513716" w:rsidP="00513716">
      <w:pPr>
        <w:pStyle w:val="KNormal"/>
        <w:rPr>
          <w:sz w:val="22"/>
          <w:szCs w:val="22"/>
        </w:rPr>
      </w:pPr>
    </w:p>
    <w:p w14:paraId="3F98C356" w14:textId="77777777" w:rsidR="00513716" w:rsidRDefault="00513716" w:rsidP="00513716">
      <w:pPr>
        <w:pStyle w:val="KNormal"/>
        <w:jc w:val="center"/>
      </w:pPr>
      <w:r>
        <w:object w:dxaOrig="7884" w:dyaOrig="4428" w14:anchorId="2360AAB4">
          <v:shape id="_x0000_i1026" type="#_x0000_t75" style="width:394.5pt;height:221.25pt" o:ole="">
            <v:imagedata r:id="rId11" o:title=""/>
          </v:shape>
          <o:OLEObject Type="Embed" ProgID="Visio.Drawing.11" ShapeID="_x0000_i1026" DrawAspect="Content" ObjectID="_1356093674" r:id="rId12"/>
        </w:object>
      </w:r>
    </w:p>
    <w:p w14:paraId="628A8B9D"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3B8C94B8" w14:textId="77777777" w:rsidTr="00534C84">
        <w:tc>
          <w:tcPr>
            <w:tcW w:w="8856" w:type="dxa"/>
            <w:gridSpan w:val="2"/>
          </w:tcPr>
          <w:p w14:paraId="781AE9E9" w14:textId="77777777" w:rsidR="00513716" w:rsidRPr="00322850" w:rsidRDefault="00513716" w:rsidP="00534C84">
            <w:pPr>
              <w:pStyle w:val="KNormal"/>
              <w:jc w:val="center"/>
              <w:rPr>
                <w:b/>
              </w:rPr>
            </w:pPr>
            <w:r w:rsidRPr="00322850">
              <w:rPr>
                <w:b/>
              </w:rPr>
              <w:t>Maintaining Returning Patient</w:t>
            </w:r>
          </w:p>
        </w:tc>
      </w:tr>
      <w:tr w:rsidR="00513716" w14:paraId="6288F004" w14:textId="77777777" w:rsidTr="00534C84">
        <w:tc>
          <w:tcPr>
            <w:tcW w:w="2268" w:type="dxa"/>
          </w:tcPr>
          <w:p w14:paraId="1B32211A" w14:textId="77777777" w:rsidR="00513716" w:rsidRPr="00322850" w:rsidRDefault="00513716" w:rsidP="00534C84">
            <w:pPr>
              <w:pStyle w:val="KNormal"/>
              <w:rPr>
                <w:b/>
              </w:rPr>
            </w:pPr>
            <w:r w:rsidRPr="00322850">
              <w:rPr>
                <w:b/>
              </w:rPr>
              <w:t>Identifier</w:t>
            </w:r>
          </w:p>
        </w:tc>
        <w:tc>
          <w:tcPr>
            <w:tcW w:w="6588" w:type="dxa"/>
          </w:tcPr>
          <w:p w14:paraId="6D2C9625" w14:textId="77777777" w:rsidR="00513716" w:rsidRDefault="00513716" w:rsidP="00534C84">
            <w:pPr>
              <w:pStyle w:val="KNormal"/>
            </w:pPr>
            <w:r>
              <w:t>UC-1</w:t>
            </w:r>
          </w:p>
        </w:tc>
      </w:tr>
      <w:tr w:rsidR="00513716" w14:paraId="07B5985F" w14:textId="77777777" w:rsidTr="00534C84">
        <w:tc>
          <w:tcPr>
            <w:tcW w:w="2268" w:type="dxa"/>
          </w:tcPr>
          <w:p w14:paraId="3A6CBCEB" w14:textId="77777777" w:rsidR="00513716" w:rsidRPr="00322850" w:rsidRDefault="00513716" w:rsidP="00534C84">
            <w:pPr>
              <w:pStyle w:val="KNormal"/>
              <w:rPr>
                <w:b/>
              </w:rPr>
            </w:pPr>
            <w:r w:rsidRPr="00322850">
              <w:rPr>
                <w:b/>
              </w:rPr>
              <w:t>Description</w:t>
            </w:r>
          </w:p>
        </w:tc>
        <w:tc>
          <w:tcPr>
            <w:tcW w:w="6588" w:type="dxa"/>
          </w:tcPr>
          <w:p w14:paraId="789859AF" w14:textId="77777777" w:rsidR="00513716" w:rsidRDefault="00513716" w:rsidP="00534C84">
            <w:pPr>
              <w:pStyle w:val="KNormal"/>
            </w:pPr>
            <w:r>
              <w:t>Process to maintain a patient.</w:t>
            </w:r>
          </w:p>
        </w:tc>
      </w:tr>
      <w:tr w:rsidR="00513716" w14:paraId="6AB80154" w14:textId="77777777" w:rsidTr="00534C84">
        <w:tc>
          <w:tcPr>
            <w:tcW w:w="2268" w:type="dxa"/>
          </w:tcPr>
          <w:p w14:paraId="5CA3297C" w14:textId="77777777" w:rsidR="00513716" w:rsidRPr="00322850" w:rsidRDefault="00513716" w:rsidP="00534C84">
            <w:pPr>
              <w:pStyle w:val="KNormal"/>
              <w:rPr>
                <w:b/>
              </w:rPr>
            </w:pPr>
            <w:r w:rsidRPr="00322850">
              <w:rPr>
                <w:b/>
              </w:rPr>
              <w:t>Actor(s)</w:t>
            </w:r>
          </w:p>
        </w:tc>
        <w:tc>
          <w:tcPr>
            <w:tcW w:w="6588" w:type="dxa"/>
          </w:tcPr>
          <w:p w14:paraId="7A7B63FE" w14:textId="77777777" w:rsidR="00513716" w:rsidRDefault="00513716" w:rsidP="00534C84">
            <w:pPr>
              <w:pStyle w:val="KNormal"/>
            </w:pPr>
            <w:r>
              <w:t>Nurse, Receptionist</w:t>
            </w:r>
          </w:p>
        </w:tc>
      </w:tr>
      <w:tr w:rsidR="00513716" w14:paraId="4B9BD33E" w14:textId="77777777" w:rsidTr="00534C84">
        <w:tc>
          <w:tcPr>
            <w:tcW w:w="2268" w:type="dxa"/>
          </w:tcPr>
          <w:p w14:paraId="3017EFAC" w14:textId="77777777" w:rsidR="00513716" w:rsidRPr="00322850" w:rsidRDefault="00513716" w:rsidP="00534C84">
            <w:pPr>
              <w:pStyle w:val="KNormal"/>
              <w:rPr>
                <w:b/>
              </w:rPr>
            </w:pPr>
            <w:r w:rsidRPr="00322850">
              <w:rPr>
                <w:b/>
              </w:rPr>
              <w:t>Preconditions</w:t>
            </w:r>
          </w:p>
        </w:tc>
        <w:tc>
          <w:tcPr>
            <w:tcW w:w="6588" w:type="dxa"/>
          </w:tcPr>
          <w:p w14:paraId="21527280" w14:textId="77777777" w:rsidR="00513716" w:rsidRDefault="00513716" w:rsidP="00534C84">
            <w:pPr>
              <w:pStyle w:val="KNormal"/>
            </w:pPr>
            <w:r>
              <w:t>Patient is a returning patient to the hospital.</w:t>
            </w:r>
          </w:p>
          <w:p w14:paraId="72FF6A3E" w14:textId="77777777" w:rsidR="00513716" w:rsidRDefault="00513716" w:rsidP="00534C84">
            <w:pPr>
              <w:pStyle w:val="KNormal"/>
            </w:pPr>
            <w:r>
              <w:t>Does not have state insurance.</w:t>
            </w:r>
          </w:p>
        </w:tc>
      </w:tr>
      <w:tr w:rsidR="00513716" w14:paraId="35671A0F" w14:textId="77777777" w:rsidTr="00534C84">
        <w:tc>
          <w:tcPr>
            <w:tcW w:w="2268" w:type="dxa"/>
          </w:tcPr>
          <w:p w14:paraId="3403E224" w14:textId="77777777" w:rsidR="00513716" w:rsidRPr="00322850" w:rsidRDefault="00513716" w:rsidP="00534C84">
            <w:pPr>
              <w:pStyle w:val="KNormal"/>
              <w:rPr>
                <w:b/>
              </w:rPr>
            </w:pPr>
            <w:r w:rsidRPr="00322850">
              <w:rPr>
                <w:b/>
              </w:rPr>
              <w:t>Flow of Events</w:t>
            </w:r>
          </w:p>
        </w:tc>
        <w:tc>
          <w:tcPr>
            <w:tcW w:w="6588" w:type="dxa"/>
          </w:tcPr>
          <w:p w14:paraId="14075925" w14:textId="77777777" w:rsidR="00513716" w:rsidRDefault="00513716" w:rsidP="00513716">
            <w:pPr>
              <w:pStyle w:val="KNormal"/>
              <w:numPr>
                <w:ilvl w:val="0"/>
                <w:numId w:val="24"/>
              </w:numPr>
            </w:pPr>
            <w:r>
              <w:t xml:space="preserve">The patient meets with the </w:t>
            </w:r>
            <w:r w:rsidRPr="00DC4AE3">
              <w:rPr>
                <w:i/>
              </w:rPr>
              <w:t>nurse/</w:t>
            </w:r>
            <w:r>
              <w:rPr>
                <w:i/>
              </w:rPr>
              <w:t>receptionist</w:t>
            </w:r>
            <w:r>
              <w:t xml:space="preserve"> to update their information in the system.</w:t>
            </w:r>
          </w:p>
          <w:p w14:paraId="78F3A0A7" w14:textId="77777777" w:rsidR="00513716" w:rsidRDefault="00513716" w:rsidP="00513716">
            <w:pPr>
              <w:pStyle w:val="KNormal"/>
              <w:numPr>
                <w:ilvl w:val="0"/>
                <w:numId w:val="24"/>
              </w:numPr>
            </w:pPr>
            <w:r>
              <w:t xml:space="preserve">The </w:t>
            </w:r>
            <w:r w:rsidRPr="00A613F0">
              <w:rPr>
                <w:i/>
              </w:rPr>
              <w:t>nurse/</w:t>
            </w:r>
            <w:r>
              <w:rPr>
                <w:i/>
              </w:rPr>
              <w:t>receptionist</w:t>
            </w:r>
            <w:r>
              <w:t xml:space="preserve">  proceeds to patient check-in</w:t>
            </w:r>
          </w:p>
        </w:tc>
      </w:tr>
      <w:tr w:rsidR="00513716" w14:paraId="001EE7AA" w14:textId="77777777" w:rsidTr="00534C84">
        <w:tc>
          <w:tcPr>
            <w:tcW w:w="2268" w:type="dxa"/>
          </w:tcPr>
          <w:p w14:paraId="4F5F80CC" w14:textId="77777777" w:rsidR="00513716" w:rsidRPr="00322850" w:rsidRDefault="00513716" w:rsidP="00534C84">
            <w:pPr>
              <w:pStyle w:val="KNormal"/>
              <w:rPr>
                <w:b/>
              </w:rPr>
            </w:pPr>
            <w:r w:rsidRPr="00322850">
              <w:rPr>
                <w:b/>
              </w:rPr>
              <w:t>Post Conditions</w:t>
            </w:r>
          </w:p>
        </w:tc>
        <w:tc>
          <w:tcPr>
            <w:tcW w:w="6588" w:type="dxa"/>
          </w:tcPr>
          <w:p w14:paraId="1DDCF9AA" w14:textId="77777777" w:rsidR="00513716" w:rsidRDefault="00513716" w:rsidP="00534C84">
            <w:pPr>
              <w:pStyle w:val="KNormal"/>
            </w:pPr>
            <w:r w:rsidRPr="00A613F0">
              <w:rPr>
                <w:i/>
              </w:rPr>
              <w:t>Patient</w:t>
            </w:r>
            <w:r>
              <w:t xml:space="preserve"> is updated </w:t>
            </w:r>
          </w:p>
          <w:p w14:paraId="4162A348" w14:textId="77777777" w:rsidR="00513716" w:rsidRDefault="00513716" w:rsidP="00534C84">
            <w:pPr>
              <w:pStyle w:val="KNormal"/>
            </w:pPr>
            <w:r>
              <w:t>Patient is ready to be checked in.</w:t>
            </w:r>
          </w:p>
        </w:tc>
      </w:tr>
    </w:tbl>
    <w:p w14:paraId="3CAA0474" w14:textId="77777777" w:rsidR="00513716" w:rsidRDefault="00513716" w:rsidP="00513716">
      <w:pPr>
        <w:pStyle w:val="KNormal"/>
      </w:pPr>
    </w:p>
    <w:p w14:paraId="6179A99C" w14:textId="77777777" w:rsidR="00513716" w:rsidRDefault="00513716" w:rsidP="00513716">
      <w:pPr>
        <w:pStyle w:val="KHeading2"/>
      </w:pPr>
      <w:bookmarkStart w:id="9" w:name="_Toc275025909"/>
      <w:r>
        <w:lastRenderedPageBreak/>
        <w:t>UC-2 Register New Patient</w:t>
      </w:r>
      <w:bookmarkEnd w:id="9"/>
    </w:p>
    <w:p w14:paraId="136CBB3D" w14:textId="77777777" w:rsidR="00513716" w:rsidRDefault="00513716" w:rsidP="00513716">
      <w:pPr>
        <w:pStyle w:val="KNormal"/>
      </w:pPr>
      <w:r w:rsidRPr="00CB7E41">
        <w:t>When a new patient arrives at the clinic, the nurse must first register the new patient to add him</w:t>
      </w:r>
      <w:r>
        <w:t xml:space="preserve"> or </w:t>
      </w:r>
      <w:r w:rsidRPr="00CB7E41">
        <w:t>her to the system.  The nurse</w:t>
      </w:r>
      <w:r>
        <w:t xml:space="preserve"> or receptionist</w:t>
      </w:r>
      <w:r w:rsidRPr="00CB7E41">
        <w:t xml:space="preserve"> gathers all required personal information and enters it into the system.</w:t>
      </w:r>
    </w:p>
    <w:p w14:paraId="4D57C669" w14:textId="77777777" w:rsidR="00513716" w:rsidRPr="00CB7E41" w:rsidRDefault="00513716" w:rsidP="00513716">
      <w:pPr>
        <w:pStyle w:val="KNormal"/>
      </w:pPr>
    </w:p>
    <w:p w14:paraId="3B638D46" w14:textId="77777777" w:rsidR="00513716" w:rsidRDefault="00513716" w:rsidP="00513716">
      <w:pPr>
        <w:pStyle w:val="KNormal"/>
        <w:jc w:val="center"/>
      </w:pPr>
      <w:r>
        <w:object w:dxaOrig="7884" w:dyaOrig="4428" w14:anchorId="4E817BE7">
          <v:shape id="_x0000_i1027" type="#_x0000_t75" style="width:394.5pt;height:221.25pt" o:ole="">
            <v:imagedata r:id="rId13" o:title=""/>
          </v:shape>
          <o:OLEObject Type="Embed" ProgID="Visio.Drawing.11" ShapeID="_x0000_i1027" DrawAspect="Content" ObjectID="_1356093675" r:id="rId14"/>
        </w:object>
      </w:r>
    </w:p>
    <w:p w14:paraId="752F9C2E"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6FE688BD" w14:textId="77777777" w:rsidTr="00534C84">
        <w:tc>
          <w:tcPr>
            <w:tcW w:w="8856" w:type="dxa"/>
            <w:gridSpan w:val="2"/>
          </w:tcPr>
          <w:p w14:paraId="3E87842D" w14:textId="77777777" w:rsidR="00513716" w:rsidRPr="00322850" w:rsidRDefault="00513716" w:rsidP="00534C84">
            <w:pPr>
              <w:pStyle w:val="KNormal"/>
              <w:jc w:val="center"/>
              <w:rPr>
                <w:b/>
              </w:rPr>
            </w:pPr>
            <w:r w:rsidRPr="00322850">
              <w:rPr>
                <w:b/>
              </w:rPr>
              <w:t>Register New Patient</w:t>
            </w:r>
          </w:p>
        </w:tc>
      </w:tr>
      <w:tr w:rsidR="00513716" w14:paraId="570D0F49" w14:textId="77777777" w:rsidTr="00534C84">
        <w:tc>
          <w:tcPr>
            <w:tcW w:w="2268" w:type="dxa"/>
          </w:tcPr>
          <w:p w14:paraId="7A18A50E" w14:textId="77777777" w:rsidR="00513716" w:rsidRPr="00322850" w:rsidRDefault="00513716" w:rsidP="00534C84">
            <w:pPr>
              <w:pStyle w:val="KNormal"/>
              <w:rPr>
                <w:b/>
              </w:rPr>
            </w:pPr>
            <w:r w:rsidRPr="00322850">
              <w:rPr>
                <w:b/>
              </w:rPr>
              <w:t>Identifier</w:t>
            </w:r>
          </w:p>
        </w:tc>
        <w:tc>
          <w:tcPr>
            <w:tcW w:w="6588" w:type="dxa"/>
          </w:tcPr>
          <w:p w14:paraId="1E810798" w14:textId="77777777" w:rsidR="00513716" w:rsidRDefault="00513716" w:rsidP="00534C84">
            <w:pPr>
              <w:pStyle w:val="KNormal"/>
            </w:pPr>
            <w:r>
              <w:t>UC-2</w:t>
            </w:r>
          </w:p>
        </w:tc>
      </w:tr>
      <w:tr w:rsidR="00513716" w14:paraId="65BF8207" w14:textId="77777777" w:rsidTr="00534C84">
        <w:tc>
          <w:tcPr>
            <w:tcW w:w="2268" w:type="dxa"/>
          </w:tcPr>
          <w:p w14:paraId="2B103EC9" w14:textId="77777777" w:rsidR="00513716" w:rsidRPr="00322850" w:rsidRDefault="00513716" w:rsidP="00534C84">
            <w:pPr>
              <w:pStyle w:val="KNormal"/>
              <w:rPr>
                <w:b/>
              </w:rPr>
            </w:pPr>
            <w:r w:rsidRPr="00322850">
              <w:rPr>
                <w:b/>
              </w:rPr>
              <w:t>Description</w:t>
            </w:r>
          </w:p>
        </w:tc>
        <w:tc>
          <w:tcPr>
            <w:tcW w:w="6588" w:type="dxa"/>
          </w:tcPr>
          <w:p w14:paraId="294561A3" w14:textId="77777777" w:rsidR="00513716" w:rsidRDefault="00513716" w:rsidP="00534C84">
            <w:pPr>
              <w:pStyle w:val="KNormal"/>
            </w:pPr>
            <w:r>
              <w:t>Process to register a new patient.</w:t>
            </w:r>
          </w:p>
        </w:tc>
      </w:tr>
      <w:tr w:rsidR="00513716" w14:paraId="18934A8D" w14:textId="77777777" w:rsidTr="00534C84">
        <w:tc>
          <w:tcPr>
            <w:tcW w:w="2268" w:type="dxa"/>
          </w:tcPr>
          <w:p w14:paraId="7EEC423F" w14:textId="77777777" w:rsidR="00513716" w:rsidRPr="00322850" w:rsidRDefault="00513716" w:rsidP="00534C84">
            <w:pPr>
              <w:pStyle w:val="KNormal"/>
              <w:rPr>
                <w:b/>
              </w:rPr>
            </w:pPr>
            <w:r w:rsidRPr="00322850">
              <w:rPr>
                <w:b/>
              </w:rPr>
              <w:t>Actor(s)</w:t>
            </w:r>
          </w:p>
        </w:tc>
        <w:tc>
          <w:tcPr>
            <w:tcW w:w="6588" w:type="dxa"/>
          </w:tcPr>
          <w:p w14:paraId="48B666D1" w14:textId="77777777" w:rsidR="00513716" w:rsidRDefault="00513716" w:rsidP="00534C84">
            <w:pPr>
              <w:pStyle w:val="KNormal"/>
            </w:pPr>
            <w:r>
              <w:t>Nurse, Receptionist</w:t>
            </w:r>
          </w:p>
        </w:tc>
      </w:tr>
      <w:tr w:rsidR="00513716" w14:paraId="3400C65F" w14:textId="77777777" w:rsidTr="00534C84">
        <w:tc>
          <w:tcPr>
            <w:tcW w:w="2268" w:type="dxa"/>
          </w:tcPr>
          <w:p w14:paraId="659FC8E7" w14:textId="77777777" w:rsidR="00513716" w:rsidRPr="00322850" w:rsidRDefault="00513716" w:rsidP="00534C84">
            <w:pPr>
              <w:pStyle w:val="KNormal"/>
              <w:rPr>
                <w:b/>
              </w:rPr>
            </w:pPr>
            <w:r w:rsidRPr="00322850">
              <w:rPr>
                <w:b/>
              </w:rPr>
              <w:t>Preconditions</w:t>
            </w:r>
          </w:p>
        </w:tc>
        <w:tc>
          <w:tcPr>
            <w:tcW w:w="6588" w:type="dxa"/>
          </w:tcPr>
          <w:p w14:paraId="3DEB4346" w14:textId="77777777" w:rsidR="00513716" w:rsidRDefault="00513716" w:rsidP="00534C84">
            <w:pPr>
              <w:pStyle w:val="KNormal"/>
            </w:pPr>
            <w:r>
              <w:t>Patient is a new patient to the hospital.</w:t>
            </w:r>
          </w:p>
          <w:p w14:paraId="0580A9DA" w14:textId="77777777" w:rsidR="00513716" w:rsidRDefault="00513716" w:rsidP="00534C84">
            <w:pPr>
              <w:pStyle w:val="KNormal"/>
            </w:pPr>
            <w:r>
              <w:t>Does not have state insurance.</w:t>
            </w:r>
          </w:p>
        </w:tc>
      </w:tr>
      <w:tr w:rsidR="00513716" w14:paraId="6628E99A" w14:textId="77777777" w:rsidTr="00534C84">
        <w:tc>
          <w:tcPr>
            <w:tcW w:w="2268" w:type="dxa"/>
          </w:tcPr>
          <w:p w14:paraId="1CC6EA81" w14:textId="77777777" w:rsidR="00513716" w:rsidRPr="00322850" w:rsidRDefault="00513716" w:rsidP="00534C84">
            <w:pPr>
              <w:pStyle w:val="KNormal"/>
              <w:rPr>
                <w:b/>
              </w:rPr>
            </w:pPr>
            <w:r w:rsidRPr="00322850">
              <w:rPr>
                <w:b/>
              </w:rPr>
              <w:t>Flow of Events</w:t>
            </w:r>
          </w:p>
        </w:tc>
        <w:tc>
          <w:tcPr>
            <w:tcW w:w="6588" w:type="dxa"/>
          </w:tcPr>
          <w:p w14:paraId="161F0EFD" w14:textId="77777777" w:rsidR="00513716" w:rsidRDefault="00513716" w:rsidP="00513716">
            <w:pPr>
              <w:pStyle w:val="KNormal"/>
              <w:numPr>
                <w:ilvl w:val="0"/>
                <w:numId w:val="25"/>
              </w:numPr>
            </w:pPr>
            <w:r>
              <w:t xml:space="preserve">The </w:t>
            </w:r>
            <w:r w:rsidRPr="00A613F0">
              <w:rPr>
                <w:i/>
              </w:rPr>
              <w:t>nurse/</w:t>
            </w:r>
            <w:r>
              <w:rPr>
                <w:i/>
              </w:rPr>
              <w:t>receptionist</w:t>
            </w:r>
            <w:r>
              <w:t xml:space="preserve"> asks for all required information from the patient.</w:t>
            </w:r>
          </w:p>
          <w:p w14:paraId="408EB542" w14:textId="77777777" w:rsidR="00513716" w:rsidRDefault="00513716" w:rsidP="00513716">
            <w:pPr>
              <w:pStyle w:val="KNormal"/>
              <w:numPr>
                <w:ilvl w:val="0"/>
                <w:numId w:val="25"/>
              </w:numPr>
            </w:pPr>
            <w:r>
              <w:t xml:space="preserve">The </w:t>
            </w:r>
            <w:r w:rsidRPr="00A613F0">
              <w:rPr>
                <w:i/>
              </w:rPr>
              <w:t xml:space="preserve">patient </w:t>
            </w:r>
            <w:r>
              <w:t xml:space="preserve">presents all required information to the </w:t>
            </w:r>
            <w:r w:rsidRPr="005C7E43">
              <w:rPr>
                <w:i/>
              </w:rPr>
              <w:t>nurse/</w:t>
            </w:r>
            <w:r>
              <w:rPr>
                <w:i/>
              </w:rPr>
              <w:t>receptionist</w:t>
            </w:r>
            <w:r>
              <w:t>.</w:t>
            </w:r>
          </w:p>
          <w:p w14:paraId="3DCC8B67" w14:textId="77777777" w:rsidR="00513716" w:rsidRDefault="00513716" w:rsidP="00513716">
            <w:pPr>
              <w:pStyle w:val="KNormal"/>
              <w:numPr>
                <w:ilvl w:val="0"/>
                <w:numId w:val="25"/>
              </w:numPr>
            </w:pPr>
            <w:r>
              <w:t xml:space="preserve">The </w:t>
            </w:r>
            <w:r w:rsidRPr="00A613F0">
              <w:rPr>
                <w:i/>
              </w:rPr>
              <w:t>nurse/</w:t>
            </w:r>
            <w:r>
              <w:rPr>
                <w:i/>
              </w:rPr>
              <w:t>receptionist</w:t>
            </w:r>
            <w:r>
              <w:t xml:space="preserve"> inputs all the information into the system.</w:t>
            </w:r>
          </w:p>
          <w:p w14:paraId="6B0CD3DE" w14:textId="77777777" w:rsidR="00513716" w:rsidRDefault="00513716" w:rsidP="00513716">
            <w:pPr>
              <w:pStyle w:val="KNormal"/>
              <w:numPr>
                <w:ilvl w:val="0"/>
                <w:numId w:val="25"/>
              </w:numPr>
            </w:pPr>
            <w:r>
              <w:t xml:space="preserve">The </w:t>
            </w:r>
            <w:r w:rsidRPr="005C7E43">
              <w:rPr>
                <w:i/>
              </w:rPr>
              <w:t>nurse/</w:t>
            </w:r>
            <w:r>
              <w:rPr>
                <w:i/>
              </w:rPr>
              <w:t>receptionist</w:t>
            </w:r>
            <w:r>
              <w:t xml:space="preserve"> proceeds to patient check in.</w:t>
            </w:r>
          </w:p>
        </w:tc>
      </w:tr>
      <w:tr w:rsidR="00513716" w14:paraId="753F2AAA" w14:textId="77777777" w:rsidTr="00534C84">
        <w:tc>
          <w:tcPr>
            <w:tcW w:w="2268" w:type="dxa"/>
          </w:tcPr>
          <w:p w14:paraId="4A969FD2" w14:textId="77777777" w:rsidR="00513716" w:rsidRPr="00322850" w:rsidRDefault="00513716" w:rsidP="00534C84">
            <w:pPr>
              <w:pStyle w:val="KNormal"/>
              <w:rPr>
                <w:b/>
              </w:rPr>
            </w:pPr>
            <w:r w:rsidRPr="00322850">
              <w:rPr>
                <w:b/>
              </w:rPr>
              <w:t>Post Conditions</w:t>
            </w:r>
          </w:p>
        </w:tc>
        <w:tc>
          <w:tcPr>
            <w:tcW w:w="6588" w:type="dxa"/>
          </w:tcPr>
          <w:p w14:paraId="0F7E2431" w14:textId="77777777" w:rsidR="00513716" w:rsidRDefault="00513716" w:rsidP="00534C84">
            <w:pPr>
              <w:pStyle w:val="KNormal"/>
            </w:pPr>
            <w:r w:rsidRPr="00A613F0">
              <w:rPr>
                <w:i/>
              </w:rPr>
              <w:t>Patient</w:t>
            </w:r>
            <w:r>
              <w:t xml:space="preserve"> is now in the system and is ready to be checked into the system.</w:t>
            </w:r>
          </w:p>
        </w:tc>
      </w:tr>
      <w:tr w:rsidR="00513716" w14:paraId="3EDF1C88" w14:textId="77777777" w:rsidTr="00534C84">
        <w:tc>
          <w:tcPr>
            <w:tcW w:w="2268" w:type="dxa"/>
          </w:tcPr>
          <w:p w14:paraId="1354A4CF" w14:textId="77777777" w:rsidR="00513716" w:rsidRPr="00322850" w:rsidRDefault="00513716" w:rsidP="00534C84">
            <w:pPr>
              <w:pStyle w:val="KNormal"/>
              <w:rPr>
                <w:b/>
              </w:rPr>
            </w:pPr>
            <w:r w:rsidRPr="00322850">
              <w:rPr>
                <w:b/>
              </w:rPr>
              <w:t>Alternate Flow</w:t>
            </w:r>
          </w:p>
        </w:tc>
        <w:tc>
          <w:tcPr>
            <w:tcW w:w="6588" w:type="dxa"/>
          </w:tcPr>
          <w:p w14:paraId="31436627" w14:textId="77777777" w:rsidR="00513716" w:rsidRDefault="00513716" w:rsidP="00513716">
            <w:pPr>
              <w:pStyle w:val="KNormal"/>
              <w:numPr>
                <w:ilvl w:val="0"/>
                <w:numId w:val="26"/>
              </w:numPr>
            </w:pPr>
            <w:r>
              <w:t xml:space="preserve">The </w:t>
            </w:r>
            <w:r w:rsidRPr="00DC4AE3">
              <w:rPr>
                <w:i/>
              </w:rPr>
              <w:t>patient</w:t>
            </w:r>
            <w:r>
              <w:t xml:space="preserve"> does not have all required information to be </w:t>
            </w:r>
            <w:r>
              <w:lastRenderedPageBreak/>
              <w:t>added into the database.</w:t>
            </w:r>
          </w:p>
          <w:p w14:paraId="01B2AE8E" w14:textId="77777777" w:rsidR="00513716" w:rsidRDefault="00513716" w:rsidP="00513716">
            <w:pPr>
              <w:pStyle w:val="KNormal"/>
              <w:numPr>
                <w:ilvl w:val="0"/>
                <w:numId w:val="26"/>
              </w:numPr>
            </w:pPr>
            <w:r>
              <w:t xml:space="preserve">The </w:t>
            </w:r>
            <w:r w:rsidRPr="00DC4AE3">
              <w:rPr>
                <w:i/>
              </w:rPr>
              <w:t>nurse/</w:t>
            </w:r>
            <w:r>
              <w:rPr>
                <w:i/>
              </w:rPr>
              <w:t>receptionist</w:t>
            </w:r>
            <w:r>
              <w:t xml:space="preserve"> does not create </w:t>
            </w:r>
            <w:r w:rsidRPr="00A613F0">
              <w:rPr>
                <w:i/>
              </w:rPr>
              <w:t>patient</w:t>
            </w:r>
            <w:r>
              <w:rPr>
                <w:i/>
              </w:rPr>
              <w:t xml:space="preserve"> </w:t>
            </w:r>
            <w:r>
              <w:t>in system</w:t>
            </w:r>
            <w:r>
              <w:rPr>
                <w:i/>
              </w:rPr>
              <w:t>.</w:t>
            </w:r>
          </w:p>
        </w:tc>
      </w:tr>
      <w:tr w:rsidR="00513716" w14:paraId="1AD251A7" w14:textId="77777777" w:rsidTr="00534C84">
        <w:tc>
          <w:tcPr>
            <w:tcW w:w="2268" w:type="dxa"/>
          </w:tcPr>
          <w:p w14:paraId="105667ED" w14:textId="77777777" w:rsidR="00513716" w:rsidRPr="00322850" w:rsidRDefault="00513716" w:rsidP="00534C84">
            <w:pPr>
              <w:pStyle w:val="KNormal"/>
              <w:rPr>
                <w:b/>
              </w:rPr>
            </w:pPr>
            <w:r w:rsidRPr="00322850">
              <w:rPr>
                <w:b/>
              </w:rPr>
              <w:lastRenderedPageBreak/>
              <w:t>Post Conditions</w:t>
            </w:r>
          </w:p>
        </w:tc>
        <w:tc>
          <w:tcPr>
            <w:tcW w:w="6588" w:type="dxa"/>
          </w:tcPr>
          <w:p w14:paraId="5DDDA365" w14:textId="77777777" w:rsidR="00513716" w:rsidRDefault="00513716" w:rsidP="00534C84">
            <w:pPr>
              <w:pStyle w:val="KNormal"/>
            </w:pPr>
            <w:r>
              <w:t xml:space="preserve">The </w:t>
            </w:r>
            <w:r w:rsidRPr="00A613F0">
              <w:rPr>
                <w:i/>
              </w:rPr>
              <w:t>patient</w:t>
            </w:r>
            <w:r>
              <w:t xml:space="preserve"> cannot be created in the system till all patient information is present.</w:t>
            </w:r>
          </w:p>
        </w:tc>
      </w:tr>
    </w:tbl>
    <w:p w14:paraId="11934618" w14:textId="77777777" w:rsidR="00513716" w:rsidRPr="00E94586" w:rsidRDefault="00513716" w:rsidP="00513716">
      <w:pPr>
        <w:pStyle w:val="KNormal"/>
        <w:rPr>
          <w:sz w:val="22"/>
          <w:szCs w:val="22"/>
        </w:rPr>
      </w:pPr>
    </w:p>
    <w:p w14:paraId="59F4B2B3" w14:textId="77777777" w:rsidR="00513716" w:rsidRDefault="00513716" w:rsidP="00513716">
      <w:pPr>
        <w:pStyle w:val="KHeading2"/>
      </w:pPr>
      <w:bookmarkStart w:id="10" w:name="_Toc275025910"/>
      <w:r>
        <w:t>UC-3 Create Patient ID</w:t>
      </w:r>
      <w:bookmarkEnd w:id="10"/>
    </w:p>
    <w:p w14:paraId="1B786EC5" w14:textId="77777777" w:rsidR="00513716" w:rsidRDefault="00513716" w:rsidP="00513716">
      <w:pPr>
        <w:pStyle w:val="KNormal"/>
      </w:pPr>
      <w:r>
        <w:t>Once</w:t>
      </w:r>
      <w:r w:rsidRPr="00CB7E41">
        <w:t xml:space="preserve"> a new patient </w:t>
      </w:r>
      <w:r>
        <w:t>has been</w:t>
      </w:r>
      <w:r w:rsidRPr="00CB7E41">
        <w:t xml:space="preserve"> added to the system, they should receive a Patient ID card for the clinic.  This ID will have basic personal info, a unique card number, and possibly a barcode which can be scanned into the system.</w:t>
      </w:r>
    </w:p>
    <w:p w14:paraId="763E4B10" w14:textId="77777777" w:rsidR="00513716" w:rsidRPr="00CB7E41" w:rsidRDefault="00513716" w:rsidP="00513716">
      <w:pPr>
        <w:pStyle w:val="KNormal"/>
      </w:pPr>
    </w:p>
    <w:p w14:paraId="4ED29A4D" w14:textId="77777777" w:rsidR="00513716" w:rsidRDefault="00513716" w:rsidP="00513716">
      <w:pPr>
        <w:pStyle w:val="KNormal"/>
        <w:jc w:val="center"/>
      </w:pPr>
      <w:r>
        <w:object w:dxaOrig="7884" w:dyaOrig="4428" w14:anchorId="587B35D1">
          <v:shape id="_x0000_i1028" type="#_x0000_t75" style="width:394.5pt;height:221.25pt" o:ole="">
            <v:imagedata r:id="rId15" o:title=""/>
          </v:shape>
          <o:OLEObject Type="Embed" ProgID="Visio.Drawing.11" ShapeID="_x0000_i1028" DrawAspect="Content" ObjectID="_1356093676" r:id="rId16"/>
        </w:object>
      </w:r>
    </w:p>
    <w:p w14:paraId="00764E9F"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322850" w14:paraId="4BE0C7AF" w14:textId="77777777" w:rsidTr="00534C84">
        <w:tc>
          <w:tcPr>
            <w:tcW w:w="8856" w:type="dxa"/>
            <w:gridSpan w:val="2"/>
          </w:tcPr>
          <w:p w14:paraId="55B2EAA6" w14:textId="77777777" w:rsidR="00513716" w:rsidRPr="00322850" w:rsidRDefault="00513716" w:rsidP="00534C84">
            <w:pPr>
              <w:pStyle w:val="KNormal"/>
              <w:jc w:val="center"/>
              <w:rPr>
                <w:b/>
              </w:rPr>
            </w:pPr>
            <w:r w:rsidRPr="00322850">
              <w:rPr>
                <w:b/>
              </w:rPr>
              <w:t>Create New Patient ID</w:t>
            </w:r>
          </w:p>
        </w:tc>
      </w:tr>
      <w:tr w:rsidR="00513716" w14:paraId="170A58D3" w14:textId="77777777" w:rsidTr="00534C84">
        <w:tc>
          <w:tcPr>
            <w:tcW w:w="2268" w:type="dxa"/>
          </w:tcPr>
          <w:p w14:paraId="095960AA" w14:textId="77777777" w:rsidR="00513716" w:rsidRPr="00322850" w:rsidRDefault="00513716" w:rsidP="00534C84">
            <w:pPr>
              <w:pStyle w:val="KNormal"/>
              <w:rPr>
                <w:b/>
              </w:rPr>
            </w:pPr>
            <w:r w:rsidRPr="00322850">
              <w:rPr>
                <w:b/>
              </w:rPr>
              <w:t>Identifier</w:t>
            </w:r>
          </w:p>
        </w:tc>
        <w:tc>
          <w:tcPr>
            <w:tcW w:w="6588" w:type="dxa"/>
          </w:tcPr>
          <w:p w14:paraId="44DE164D" w14:textId="77777777" w:rsidR="00513716" w:rsidRDefault="00513716" w:rsidP="00534C84">
            <w:pPr>
              <w:pStyle w:val="KNormal"/>
            </w:pPr>
            <w:r>
              <w:t>UC-3</w:t>
            </w:r>
          </w:p>
        </w:tc>
      </w:tr>
      <w:tr w:rsidR="00513716" w14:paraId="38760C55" w14:textId="77777777" w:rsidTr="00534C84">
        <w:tc>
          <w:tcPr>
            <w:tcW w:w="2268" w:type="dxa"/>
          </w:tcPr>
          <w:p w14:paraId="02FE49C2" w14:textId="77777777" w:rsidR="00513716" w:rsidRPr="00322850" w:rsidRDefault="00513716" w:rsidP="00534C84">
            <w:pPr>
              <w:pStyle w:val="KNormal"/>
              <w:rPr>
                <w:b/>
              </w:rPr>
            </w:pPr>
            <w:r w:rsidRPr="00322850">
              <w:rPr>
                <w:b/>
              </w:rPr>
              <w:t>Description</w:t>
            </w:r>
          </w:p>
        </w:tc>
        <w:tc>
          <w:tcPr>
            <w:tcW w:w="6588" w:type="dxa"/>
          </w:tcPr>
          <w:p w14:paraId="7060464E" w14:textId="77777777" w:rsidR="00513716" w:rsidRDefault="00513716" w:rsidP="00534C84">
            <w:pPr>
              <w:pStyle w:val="KNormal"/>
            </w:pPr>
            <w:r>
              <w:t>Process to create a patient id card.</w:t>
            </w:r>
          </w:p>
        </w:tc>
      </w:tr>
      <w:tr w:rsidR="00513716" w14:paraId="675CE958" w14:textId="77777777" w:rsidTr="00534C84">
        <w:tc>
          <w:tcPr>
            <w:tcW w:w="2268" w:type="dxa"/>
          </w:tcPr>
          <w:p w14:paraId="23C3FC50" w14:textId="77777777" w:rsidR="00513716" w:rsidRPr="00322850" w:rsidRDefault="00513716" w:rsidP="00534C84">
            <w:pPr>
              <w:pStyle w:val="KNormal"/>
              <w:rPr>
                <w:b/>
              </w:rPr>
            </w:pPr>
            <w:r w:rsidRPr="00322850">
              <w:rPr>
                <w:b/>
              </w:rPr>
              <w:t>Actor(s)</w:t>
            </w:r>
          </w:p>
        </w:tc>
        <w:tc>
          <w:tcPr>
            <w:tcW w:w="6588" w:type="dxa"/>
          </w:tcPr>
          <w:p w14:paraId="30B33DF7" w14:textId="77777777" w:rsidR="00513716" w:rsidRDefault="00513716" w:rsidP="00534C84">
            <w:pPr>
              <w:pStyle w:val="KNormal"/>
            </w:pPr>
            <w:r>
              <w:t>Nurse, Receptionist</w:t>
            </w:r>
          </w:p>
        </w:tc>
      </w:tr>
      <w:tr w:rsidR="00513716" w14:paraId="44343D73" w14:textId="77777777" w:rsidTr="00534C84">
        <w:tc>
          <w:tcPr>
            <w:tcW w:w="2268" w:type="dxa"/>
          </w:tcPr>
          <w:p w14:paraId="7270D325" w14:textId="77777777" w:rsidR="00513716" w:rsidRPr="00322850" w:rsidRDefault="00513716" w:rsidP="00534C84">
            <w:pPr>
              <w:pStyle w:val="KNormal"/>
              <w:rPr>
                <w:b/>
              </w:rPr>
            </w:pPr>
            <w:r w:rsidRPr="00322850">
              <w:rPr>
                <w:b/>
              </w:rPr>
              <w:t>Preconditions</w:t>
            </w:r>
          </w:p>
        </w:tc>
        <w:tc>
          <w:tcPr>
            <w:tcW w:w="6588" w:type="dxa"/>
          </w:tcPr>
          <w:p w14:paraId="6D612E25" w14:textId="77777777" w:rsidR="00513716" w:rsidRDefault="00513716" w:rsidP="00534C84">
            <w:pPr>
              <w:pStyle w:val="KNormal"/>
            </w:pPr>
            <w:r>
              <w:t>Patient was just added into the system.</w:t>
            </w:r>
          </w:p>
        </w:tc>
      </w:tr>
      <w:tr w:rsidR="00513716" w14:paraId="155A1B5F" w14:textId="77777777" w:rsidTr="00534C84">
        <w:tc>
          <w:tcPr>
            <w:tcW w:w="2268" w:type="dxa"/>
          </w:tcPr>
          <w:p w14:paraId="23262FEF" w14:textId="77777777" w:rsidR="00513716" w:rsidRPr="00322850" w:rsidRDefault="00513716" w:rsidP="00534C84">
            <w:pPr>
              <w:pStyle w:val="KNormal"/>
              <w:rPr>
                <w:b/>
              </w:rPr>
            </w:pPr>
            <w:r w:rsidRPr="00322850">
              <w:rPr>
                <w:b/>
              </w:rPr>
              <w:t>Flow of Events</w:t>
            </w:r>
          </w:p>
        </w:tc>
        <w:tc>
          <w:tcPr>
            <w:tcW w:w="6588" w:type="dxa"/>
          </w:tcPr>
          <w:p w14:paraId="0B099E6C" w14:textId="77777777" w:rsidR="00513716" w:rsidRDefault="00513716" w:rsidP="00513716">
            <w:pPr>
              <w:pStyle w:val="KNormal"/>
              <w:numPr>
                <w:ilvl w:val="0"/>
                <w:numId w:val="27"/>
              </w:numPr>
            </w:pPr>
            <w:r>
              <w:t xml:space="preserve">The </w:t>
            </w:r>
            <w:r w:rsidRPr="00DC4AE3">
              <w:rPr>
                <w:i/>
              </w:rPr>
              <w:t>nurse/</w:t>
            </w:r>
            <w:r>
              <w:rPr>
                <w:i/>
              </w:rPr>
              <w:t>receptionist</w:t>
            </w:r>
            <w:r>
              <w:t xml:space="preserve"> selects print patient ID card.</w:t>
            </w:r>
          </w:p>
          <w:p w14:paraId="0B0F4A5D" w14:textId="77777777" w:rsidR="00513716" w:rsidRDefault="00513716" w:rsidP="00513716">
            <w:pPr>
              <w:pStyle w:val="KNormal"/>
              <w:numPr>
                <w:ilvl w:val="0"/>
                <w:numId w:val="27"/>
              </w:numPr>
            </w:pPr>
            <w:r>
              <w:t>The card is printed.</w:t>
            </w:r>
          </w:p>
          <w:p w14:paraId="64A47CF1" w14:textId="77777777" w:rsidR="00513716" w:rsidRDefault="00513716" w:rsidP="00513716">
            <w:pPr>
              <w:pStyle w:val="KNormal"/>
              <w:numPr>
                <w:ilvl w:val="0"/>
                <w:numId w:val="27"/>
              </w:numPr>
            </w:pPr>
            <w:r>
              <w:t xml:space="preserve">The </w:t>
            </w:r>
            <w:r w:rsidRPr="00A613F0">
              <w:rPr>
                <w:i/>
              </w:rPr>
              <w:t>nurse/</w:t>
            </w:r>
            <w:r>
              <w:rPr>
                <w:i/>
              </w:rPr>
              <w:t>receptionist</w:t>
            </w:r>
            <w:r>
              <w:t xml:space="preserve"> gives the </w:t>
            </w:r>
            <w:r w:rsidRPr="00B07C57">
              <w:rPr>
                <w:i/>
              </w:rPr>
              <w:t>patient</w:t>
            </w:r>
            <w:r>
              <w:t xml:space="preserve"> their new ID card.</w:t>
            </w:r>
          </w:p>
        </w:tc>
      </w:tr>
      <w:tr w:rsidR="00513716" w14:paraId="2E65AD71" w14:textId="77777777" w:rsidTr="00534C84">
        <w:tc>
          <w:tcPr>
            <w:tcW w:w="2268" w:type="dxa"/>
          </w:tcPr>
          <w:p w14:paraId="3CD8BB9E" w14:textId="77777777" w:rsidR="00513716" w:rsidRPr="00322850" w:rsidRDefault="00513716" w:rsidP="00534C84">
            <w:pPr>
              <w:pStyle w:val="KNormal"/>
              <w:rPr>
                <w:b/>
              </w:rPr>
            </w:pPr>
            <w:r w:rsidRPr="00322850">
              <w:rPr>
                <w:b/>
              </w:rPr>
              <w:t>Post Conditions</w:t>
            </w:r>
          </w:p>
        </w:tc>
        <w:tc>
          <w:tcPr>
            <w:tcW w:w="6588" w:type="dxa"/>
          </w:tcPr>
          <w:p w14:paraId="61A26766" w14:textId="77777777" w:rsidR="00513716" w:rsidRDefault="00513716" w:rsidP="00534C84">
            <w:pPr>
              <w:pStyle w:val="KNormal"/>
            </w:pPr>
            <w:r w:rsidRPr="00CB4F7C">
              <w:t>The</w:t>
            </w:r>
            <w:r>
              <w:rPr>
                <w:i/>
              </w:rPr>
              <w:t xml:space="preserve"> p</w:t>
            </w:r>
            <w:r w:rsidRPr="00A613F0">
              <w:rPr>
                <w:i/>
              </w:rPr>
              <w:t>atient</w:t>
            </w:r>
            <w:r>
              <w:t xml:space="preserve"> now has a patient ID card for their next visit.</w:t>
            </w:r>
          </w:p>
        </w:tc>
      </w:tr>
    </w:tbl>
    <w:p w14:paraId="0DBB856C" w14:textId="77777777" w:rsidR="00513716" w:rsidRDefault="00513716" w:rsidP="00513716">
      <w:pPr>
        <w:pStyle w:val="KNormal"/>
      </w:pPr>
    </w:p>
    <w:p w14:paraId="6DFA2AA4" w14:textId="77777777" w:rsidR="00513716" w:rsidRDefault="00513716" w:rsidP="00513716">
      <w:pPr>
        <w:pStyle w:val="KHeading2"/>
      </w:pPr>
      <w:bookmarkStart w:id="11" w:name="_Toc275025911"/>
      <w:r>
        <w:lastRenderedPageBreak/>
        <w:t>UC-4 Check in Patient</w:t>
      </w:r>
      <w:bookmarkEnd w:id="11"/>
    </w:p>
    <w:p w14:paraId="3142CE70" w14:textId="77777777" w:rsidR="00513716" w:rsidRDefault="00513716" w:rsidP="00513716">
      <w:pPr>
        <w:pStyle w:val="KNormal"/>
      </w:pPr>
      <w:r w:rsidRPr="00CB7E41">
        <w:t xml:space="preserve">The </w:t>
      </w:r>
      <w:r>
        <w:t>receptionist</w:t>
      </w:r>
      <w:r w:rsidRPr="00CB7E41">
        <w:t xml:space="preserve">/nurse will check the patient </w:t>
      </w:r>
      <w:r>
        <w:t>in</w:t>
      </w:r>
      <w:r w:rsidRPr="00CB7E41">
        <w:t>to the system</w:t>
      </w:r>
      <w:r>
        <w:t>. The patient</w:t>
      </w:r>
      <w:r w:rsidRPr="00CB7E41">
        <w:t xml:space="preserve"> will</w:t>
      </w:r>
      <w:r>
        <w:t xml:space="preserve"> then</w:t>
      </w:r>
      <w:r w:rsidRPr="00CB7E41">
        <w:t xml:space="preserve"> be put on a waiting list.  When their name is called, the patient can see the nurse to have vital statistics recorded, or for consultation.</w:t>
      </w:r>
    </w:p>
    <w:p w14:paraId="6AF67813" w14:textId="77777777" w:rsidR="00513716" w:rsidRPr="00CB7E41" w:rsidRDefault="00513716" w:rsidP="00513716">
      <w:pPr>
        <w:pStyle w:val="KNormal"/>
      </w:pPr>
    </w:p>
    <w:p w14:paraId="0C69657F" w14:textId="77777777" w:rsidR="00513716" w:rsidRDefault="00513716" w:rsidP="00513716">
      <w:pPr>
        <w:pStyle w:val="KNormal"/>
        <w:jc w:val="center"/>
      </w:pPr>
      <w:r>
        <w:object w:dxaOrig="7884" w:dyaOrig="4428" w14:anchorId="09CC7828">
          <v:shape id="_x0000_i1029" type="#_x0000_t75" style="width:394.5pt;height:221.25pt" o:ole="">
            <v:imagedata r:id="rId17" o:title=""/>
          </v:shape>
          <o:OLEObject Type="Embed" ProgID="Visio.Drawing.11" ShapeID="_x0000_i1029" DrawAspect="Content" ObjectID="_1356093677" r:id="rId18"/>
        </w:object>
      </w:r>
    </w:p>
    <w:p w14:paraId="42675E8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322850" w14:paraId="72A5F9B2" w14:textId="77777777" w:rsidTr="00534C84">
        <w:tc>
          <w:tcPr>
            <w:tcW w:w="8856" w:type="dxa"/>
            <w:gridSpan w:val="2"/>
          </w:tcPr>
          <w:p w14:paraId="12A22D06" w14:textId="77777777" w:rsidR="00513716" w:rsidRPr="00322850" w:rsidRDefault="00513716" w:rsidP="00534C84">
            <w:pPr>
              <w:pStyle w:val="KNormal"/>
              <w:jc w:val="center"/>
              <w:rPr>
                <w:b/>
              </w:rPr>
            </w:pPr>
            <w:r w:rsidRPr="00322850">
              <w:rPr>
                <w:b/>
              </w:rPr>
              <w:t>Check-in  Patient</w:t>
            </w:r>
          </w:p>
        </w:tc>
      </w:tr>
      <w:tr w:rsidR="00513716" w14:paraId="4F7BABF1" w14:textId="77777777" w:rsidTr="00534C84">
        <w:tc>
          <w:tcPr>
            <w:tcW w:w="2268" w:type="dxa"/>
          </w:tcPr>
          <w:p w14:paraId="64691C8B" w14:textId="77777777" w:rsidR="00513716" w:rsidRPr="00322850" w:rsidRDefault="00513716" w:rsidP="00534C84">
            <w:pPr>
              <w:pStyle w:val="KNormal"/>
              <w:rPr>
                <w:b/>
              </w:rPr>
            </w:pPr>
            <w:r w:rsidRPr="00322850">
              <w:rPr>
                <w:b/>
              </w:rPr>
              <w:t>Identifier</w:t>
            </w:r>
          </w:p>
        </w:tc>
        <w:tc>
          <w:tcPr>
            <w:tcW w:w="6588" w:type="dxa"/>
          </w:tcPr>
          <w:p w14:paraId="2F78FC81" w14:textId="77777777" w:rsidR="00513716" w:rsidRDefault="00513716" w:rsidP="00534C84">
            <w:pPr>
              <w:pStyle w:val="KNormal"/>
            </w:pPr>
            <w:r>
              <w:t>UC-4</w:t>
            </w:r>
          </w:p>
        </w:tc>
      </w:tr>
      <w:tr w:rsidR="00513716" w14:paraId="5616C92B" w14:textId="77777777" w:rsidTr="00534C84">
        <w:tc>
          <w:tcPr>
            <w:tcW w:w="2268" w:type="dxa"/>
          </w:tcPr>
          <w:p w14:paraId="5680168A" w14:textId="77777777" w:rsidR="00513716" w:rsidRPr="00322850" w:rsidRDefault="00513716" w:rsidP="00534C84">
            <w:pPr>
              <w:pStyle w:val="KNormal"/>
              <w:rPr>
                <w:b/>
              </w:rPr>
            </w:pPr>
            <w:r w:rsidRPr="00322850">
              <w:rPr>
                <w:b/>
              </w:rPr>
              <w:t>Description</w:t>
            </w:r>
          </w:p>
        </w:tc>
        <w:tc>
          <w:tcPr>
            <w:tcW w:w="6588" w:type="dxa"/>
          </w:tcPr>
          <w:p w14:paraId="0AED8BBF" w14:textId="77777777" w:rsidR="00513716" w:rsidRDefault="00513716" w:rsidP="00534C84">
            <w:pPr>
              <w:pStyle w:val="KNormal"/>
            </w:pPr>
            <w:r>
              <w:t>Process to check-in a patient.</w:t>
            </w:r>
          </w:p>
        </w:tc>
      </w:tr>
      <w:tr w:rsidR="00513716" w14:paraId="2F26A566" w14:textId="77777777" w:rsidTr="00534C84">
        <w:tc>
          <w:tcPr>
            <w:tcW w:w="2268" w:type="dxa"/>
          </w:tcPr>
          <w:p w14:paraId="43306BF5" w14:textId="77777777" w:rsidR="00513716" w:rsidRPr="00322850" w:rsidRDefault="00513716" w:rsidP="00534C84">
            <w:pPr>
              <w:pStyle w:val="KNormal"/>
              <w:rPr>
                <w:b/>
              </w:rPr>
            </w:pPr>
            <w:r w:rsidRPr="00322850">
              <w:rPr>
                <w:b/>
              </w:rPr>
              <w:t>Actor(s)</w:t>
            </w:r>
          </w:p>
        </w:tc>
        <w:tc>
          <w:tcPr>
            <w:tcW w:w="6588" w:type="dxa"/>
          </w:tcPr>
          <w:p w14:paraId="33AA8114" w14:textId="77777777" w:rsidR="00513716" w:rsidRDefault="00513716" w:rsidP="00534C84">
            <w:pPr>
              <w:pStyle w:val="KNormal"/>
            </w:pPr>
            <w:r>
              <w:t>Nurse, Receptionist</w:t>
            </w:r>
          </w:p>
        </w:tc>
      </w:tr>
      <w:tr w:rsidR="00513716" w14:paraId="44FDFC32" w14:textId="77777777" w:rsidTr="00534C84">
        <w:tc>
          <w:tcPr>
            <w:tcW w:w="2268" w:type="dxa"/>
          </w:tcPr>
          <w:p w14:paraId="78A3F851" w14:textId="77777777" w:rsidR="00513716" w:rsidRPr="00322850" w:rsidRDefault="00513716" w:rsidP="00534C84">
            <w:pPr>
              <w:pStyle w:val="KNormal"/>
              <w:rPr>
                <w:b/>
              </w:rPr>
            </w:pPr>
            <w:r w:rsidRPr="00322850">
              <w:rPr>
                <w:b/>
              </w:rPr>
              <w:t>Preconditions</w:t>
            </w:r>
          </w:p>
        </w:tc>
        <w:tc>
          <w:tcPr>
            <w:tcW w:w="6588" w:type="dxa"/>
          </w:tcPr>
          <w:p w14:paraId="457A3975" w14:textId="77777777" w:rsidR="00513716" w:rsidRDefault="00513716" w:rsidP="00534C84">
            <w:pPr>
              <w:pStyle w:val="KNormal"/>
            </w:pPr>
            <w:r>
              <w:t>Patient is an established patient.</w:t>
            </w:r>
          </w:p>
          <w:p w14:paraId="7CFB050F" w14:textId="77777777" w:rsidR="00513716" w:rsidRDefault="00513716" w:rsidP="00534C84">
            <w:pPr>
              <w:pStyle w:val="KNormal"/>
            </w:pPr>
            <w:r>
              <w:t xml:space="preserve">Patient has up-to-date information. </w:t>
            </w:r>
          </w:p>
        </w:tc>
      </w:tr>
      <w:tr w:rsidR="00513716" w14:paraId="66DD2C68" w14:textId="77777777" w:rsidTr="00534C84">
        <w:tc>
          <w:tcPr>
            <w:tcW w:w="2268" w:type="dxa"/>
          </w:tcPr>
          <w:p w14:paraId="5EC0EBCB" w14:textId="77777777" w:rsidR="00513716" w:rsidRPr="00322850" w:rsidRDefault="00513716" w:rsidP="00534C84">
            <w:pPr>
              <w:pStyle w:val="KNormal"/>
              <w:rPr>
                <w:b/>
              </w:rPr>
            </w:pPr>
            <w:r w:rsidRPr="00322850">
              <w:rPr>
                <w:b/>
              </w:rPr>
              <w:t>Flow of Events</w:t>
            </w:r>
          </w:p>
        </w:tc>
        <w:tc>
          <w:tcPr>
            <w:tcW w:w="6588" w:type="dxa"/>
          </w:tcPr>
          <w:p w14:paraId="2A22BE96" w14:textId="77777777" w:rsidR="00513716" w:rsidRDefault="00513716" w:rsidP="00513716">
            <w:pPr>
              <w:pStyle w:val="KNormal"/>
              <w:numPr>
                <w:ilvl w:val="0"/>
                <w:numId w:val="28"/>
              </w:numPr>
            </w:pPr>
            <w:r>
              <w:t xml:space="preserve">The </w:t>
            </w:r>
            <w:r w:rsidRPr="00CB4F7C">
              <w:rPr>
                <w:i/>
              </w:rPr>
              <w:t>nurse/</w:t>
            </w:r>
            <w:r>
              <w:rPr>
                <w:i/>
              </w:rPr>
              <w:t>receptionist</w:t>
            </w:r>
            <w:r>
              <w:t xml:space="preserve"> asks if patient is state insured.</w:t>
            </w:r>
          </w:p>
          <w:p w14:paraId="11F6534B" w14:textId="77777777" w:rsidR="00513716" w:rsidRDefault="00513716" w:rsidP="00513716">
            <w:pPr>
              <w:pStyle w:val="KNormal"/>
              <w:numPr>
                <w:ilvl w:val="0"/>
                <w:numId w:val="28"/>
              </w:numPr>
            </w:pPr>
            <w:r>
              <w:t xml:space="preserve">The </w:t>
            </w:r>
            <w:r w:rsidRPr="00CB4F7C">
              <w:rPr>
                <w:i/>
              </w:rPr>
              <w:t>patient</w:t>
            </w:r>
            <w:r>
              <w:t xml:space="preserve"> says no.</w:t>
            </w:r>
          </w:p>
          <w:p w14:paraId="31E60CB5" w14:textId="77777777" w:rsidR="00513716" w:rsidRDefault="00513716" w:rsidP="00513716">
            <w:pPr>
              <w:pStyle w:val="KNormal"/>
              <w:numPr>
                <w:ilvl w:val="0"/>
                <w:numId w:val="28"/>
              </w:numPr>
            </w:pPr>
            <w:r>
              <w:t xml:space="preserve">The </w:t>
            </w:r>
            <w:r w:rsidRPr="00CB4F7C">
              <w:rPr>
                <w:i/>
              </w:rPr>
              <w:t>nurse/</w:t>
            </w:r>
            <w:r>
              <w:rPr>
                <w:i/>
              </w:rPr>
              <w:t>receptionist</w:t>
            </w:r>
            <w:r>
              <w:t xml:space="preserve"> validates that all previous information is accurate and up-to-date.</w:t>
            </w:r>
          </w:p>
          <w:p w14:paraId="618258E3" w14:textId="77777777" w:rsidR="00513716" w:rsidRDefault="00513716" w:rsidP="00513716">
            <w:pPr>
              <w:pStyle w:val="KNormal"/>
              <w:numPr>
                <w:ilvl w:val="0"/>
                <w:numId w:val="28"/>
              </w:numPr>
            </w:pPr>
            <w:r>
              <w:t xml:space="preserve">The </w:t>
            </w:r>
            <w:r w:rsidRPr="00CB4F7C">
              <w:rPr>
                <w:i/>
              </w:rPr>
              <w:t>nurse/</w:t>
            </w:r>
            <w:r>
              <w:rPr>
                <w:i/>
              </w:rPr>
              <w:t>receptionist</w:t>
            </w:r>
            <w:r>
              <w:t xml:space="preserve"> submits patient to the system.</w:t>
            </w:r>
          </w:p>
          <w:p w14:paraId="6098F433" w14:textId="77777777" w:rsidR="00513716" w:rsidRDefault="00513716" w:rsidP="00513716">
            <w:pPr>
              <w:pStyle w:val="KNormal"/>
              <w:numPr>
                <w:ilvl w:val="0"/>
                <w:numId w:val="28"/>
              </w:numPr>
            </w:pPr>
            <w:r>
              <w:t xml:space="preserve">The </w:t>
            </w:r>
            <w:r w:rsidRPr="00CB4F7C">
              <w:rPr>
                <w:i/>
              </w:rPr>
              <w:t>patient</w:t>
            </w:r>
            <w:r>
              <w:t xml:space="preserve"> waits to be seen.</w:t>
            </w:r>
          </w:p>
        </w:tc>
      </w:tr>
      <w:tr w:rsidR="00513716" w14:paraId="10C4529C" w14:textId="77777777" w:rsidTr="00534C84">
        <w:tc>
          <w:tcPr>
            <w:tcW w:w="2268" w:type="dxa"/>
          </w:tcPr>
          <w:p w14:paraId="4DFD707D" w14:textId="77777777" w:rsidR="00513716" w:rsidRPr="00322850" w:rsidRDefault="00513716" w:rsidP="00534C84">
            <w:pPr>
              <w:pStyle w:val="KNormal"/>
              <w:rPr>
                <w:b/>
              </w:rPr>
            </w:pPr>
            <w:r w:rsidRPr="00322850">
              <w:rPr>
                <w:b/>
              </w:rPr>
              <w:t>Post Conditions</w:t>
            </w:r>
          </w:p>
        </w:tc>
        <w:tc>
          <w:tcPr>
            <w:tcW w:w="6588" w:type="dxa"/>
          </w:tcPr>
          <w:p w14:paraId="0ED15C08" w14:textId="77777777" w:rsidR="00513716" w:rsidRDefault="00513716" w:rsidP="00534C84">
            <w:pPr>
              <w:pStyle w:val="KNormal"/>
            </w:pPr>
            <w:r>
              <w:t xml:space="preserve">The </w:t>
            </w:r>
            <w:r w:rsidRPr="00CB4F7C">
              <w:rPr>
                <w:i/>
              </w:rPr>
              <w:t>patient</w:t>
            </w:r>
            <w:r>
              <w:t xml:space="preserve"> is now ready to see the </w:t>
            </w:r>
            <w:r w:rsidRPr="00CB4F7C">
              <w:rPr>
                <w:i/>
              </w:rPr>
              <w:t>nurse</w:t>
            </w:r>
            <w:r>
              <w:rPr>
                <w:i/>
              </w:rPr>
              <w:t>.</w:t>
            </w:r>
          </w:p>
        </w:tc>
      </w:tr>
      <w:tr w:rsidR="00513716" w14:paraId="496AFA73" w14:textId="77777777" w:rsidTr="00534C84">
        <w:tc>
          <w:tcPr>
            <w:tcW w:w="2268" w:type="dxa"/>
          </w:tcPr>
          <w:p w14:paraId="56A1EAE2" w14:textId="77777777" w:rsidR="00513716" w:rsidRPr="00322850" w:rsidRDefault="00513716" w:rsidP="00534C84">
            <w:pPr>
              <w:pStyle w:val="KNormal"/>
              <w:rPr>
                <w:b/>
              </w:rPr>
            </w:pPr>
            <w:r w:rsidRPr="00322850">
              <w:rPr>
                <w:b/>
              </w:rPr>
              <w:t xml:space="preserve">Alternate Flow </w:t>
            </w:r>
          </w:p>
        </w:tc>
        <w:tc>
          <w:tcPr>
            <w:tcW w:w="6588" w:type="dxa"/>
          </w:tcPr>
          <w:p w14:paraId="1CBCD37E" w14:textId="77777777" w:rsidR="00513716" w:rsidRDefault="00513716" w:rsidP="00513716">
            <w:pPr>
              <w:pStyle w:val="KNormal"/>
              <w:numPr>
                <w:ilvl w:val="0"/>
                <w:numId w:val="29"/>
              </w:numPr>
            </w:pPr>
            <w:r>
              <w:t xml:space="preserve">The </w:t>
            </w:r>
            <w:r w:rsidRPr="001E37A1">
              <w:rPr>
                <w:i/>
              </w:rPr>
              <w:t>patient</w:t>
            </w:r>
            <w:r>
              <w:t xml:space="preserve"> says that they are state insured.</w:t>
            </w:r>
          </w:p>
          <w:p w14:paraId="130A5820" w14:textId="77777777" w:rsidR="00513716" w:rsidRDefault="00513716" w:rsidP="00513716">
            <w:pPr>
              <w:pStyle w:val="KNormal"/>
              <w:numPr>
                <w:ilvl w:val="0"/>
                <w:numId w:val="29"/>
              </w:numPr>
            </w:pPr>
            <w:r>
              <w:t xml:space="preserve">The </w:t>
            </w:r>
            <w:r w:rsidRPr="001E37A1">
              <w:rPr>
                <w:i/>
              </w:rPr>
              <w:t>nurse/</w:t>
            </w:r>
            <w:r>
              <w:rPr>
                <w:i/>
              </w:rPr>
              <w:t>receptionist</w:t>
            </w:r>
            <w:r>
              <w:t xml:space="preserve"> informs patient of requirement of payment for services provided.</w:t>
            </w:r>
          </w:p>
          <w:p w14:paraId="0EE384D1" w14:textId="77777777" w:rsidR="00513716" w:rsidRDefault="00513716" w:rsidP="00513716">
            <w:pPr>
              <w:pStyle w:val="KNormal"/>
              <w:numPr>
                <w:ilvl w:val="0"/>
                <w:numId w:val="29"/>
              </w:numPr>
            </w:pPr>
            <w:r>
              <w:lastRenderedPageBreak/>
              <w:t xml:space="preserve">The </w:t>
            </w:r>
            <w:r w:rsidRPr="001E37A1">
              <w:rPr>
                <w:i/>
              </w:rPr>
              <w:t>patient</w:t>
            </w:r>
            <w:r>
              <w:t xml:space="preserve"> cancels their appointment.</w:t>
            </w:r>
          </w:p>
        </w:tc>
      </w:tr>
      <w:tr w:rsidR="00513716" w14:paraId="6A2DF573" w14:textId="77777777" w:rsidTr="00534C84">
        <w:tc>
          <w:tcPr>
            <w:tcW w:w="2268" w:type="dxa"/>
          </w:tcPr>
          <w:p w14:paraId="2816F448" w14:textId="77777777" w:rsidR="00513716" w:rsidRPr="00322850" w:rsidRDefault="00513716" w:rsidP="00534C84">
            <w:pPr>
              <w:pStyle w:val="KNormal"/>
              <w:rPr>
                <w:b/>
              </w:rPr>
            </w:pPr>
            <w:r w:rsidRPr="00322850">
              <w:rPr>
                <w:b/>
              </w:rPr>
              <w:lastRenderedPageBreak/>
              <w:t>Post Conditions</w:t>
            </w:r>
          </w:p>
        </w:tc>
        <w:tc>
          <w:tcPr>
            <w:tcW w:w="6588" w:type="dxa"/>
          </w:tcPr>
          <w:p w14:paraId="13A63438" w14:textId="77777777" w:rsidR="00513716" w:rsidRDefault="00513716" w:rsidP="00534C84">
            <w:pPr>
              <w:pStyle w:val="KNormal"/>
            </w:pPr>
            <w:r>
              <w:t>The patient has decided not to see the physician.</w:t>
            </w:r>
          </w:p>
        </w:tc>
      </w:tr>
    </w:tbl>
    <w:p w14:paraId="002E23F5" w14:textId="77777777" w:rsidR="00513716" w:rsidRDefault="00513716" w:rsidP="00513716">
      <w:pPr>
        <w:pStyle w:val="KNormal"/>
      </w:pPr>
    </w:p>
    <w:p w14:paraId="0526260E" w14:textId="77777777" w:rsidR="00513716" w:rsidRDefault="00513716" w:rsidP="00513716">
      <w:pPr>
        <w:pStyle w:val="KHeading2"/>
      </w:pPr>
      <w:bookmarkStart w:id="12" w:name="_Toc275025912"/>
      <w:r>
        <w:t>UC-5 Generate Reports</w:t>
      </w:r>
      <w:bookmarkEnd w:id="12"/>
    </w:p>
    <w:p w14:paraId="238E9578" w14:textId="77777777" w:rsidR="00513716" w:rsidRDefault="00513716" w:rsidP="00513716">
      <w:pPr>
        <w:pStyle w:val="KNormal"/>
      </w:pPr>
      <w:r w:rsidRPr="00CB7E41">
        <w:t>System users will be able to generate various types of reports.  The user specifies which report to generate and if they want to save it to the system or print it.</w:t>
      </w:r>
    </w:p>
    <w:p w14:paraId="3008EF27" w14:textId="77777777" w:rsidR="00513716" w:rsidRPr="00CB7E41" w:rsidRDefault="00513716" w:rsidP="00513716">
      <w:pPr>
        <w:pStyle w:val="KNormal"/>
      </w:pPr>
    </w:p>
    <w:p w14:paraId="61CB748F" w14:textId="77777777" w:rsidR="00513716" w:rsidRDefault="00513716" w:rsidP="00513716">
      <w:pPr>
        <w:pStyle w:val="KNormal"/>
        <w:jc w:val="center"/>
      </w:pPr>
      <w:r>
        <w:object w:dxaOrig="7915" w:dyaOrig="4428" w14:anchorId="042A5939">
          <v:shape id="_x0000_i1030" type="#_x0000_t75" style="width:396pt;height:221.25pt" o:ole="">
            <v:imagedata r:id="rId19" o:title=""/>
          </v:shape>
          <o:OLEObject Type="Embed" ProgID="Visio.Drawing.11" ShapeID="_x0000_i1030" DrawAspect="Content" ObjectID="_1356093678" r:id="rId20"/>
        </w:object>
      </w:r>
    </w:p>
    <w:p w14:paraId="55437BC9"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3C91011" w14:textId="77777777" w:rsidTr="00534C84">
        <w:tc>
          <w:tcPr>
            <w:tcW w:w="8856" w:type="dxa"/>
            <w:gridSpan w:val="2"/>
          </w:tcPr>
          <w:p w14:paraId="18F0AA7C" w14:textId="77777777" w:rsidR="00513716" w:rsidRPr="00322850" w:rsidRDefault="00513716" w:rsidP="00534C84">
            <w:pPr>
              <w:pStyle w:val="KNormal"/>
              <w:jc w:val="center"/>
              <w:rPr>
                <w:b/>
              </w:rPr>
            </w:pPr>
            <w:r w:rsidRPr="00322850">
              <w:rPr>
                <w:b/>
              </w:rPr>
              <w:t>Generate Reports</w:t>
            </w:r>
          </w:p>
        </w:tc>
      </w:tr>
      <w:tr w:rsidR="00513716" w14:paraId="41D44F39" w14:textId="77777777" w:rsidTr="00534C84">
        <w:tc>
          <w:tcPr>
            <w:tcW w:w="2268" w:type="dxa"/>
          </w:tcPr>
          <w:p w14:paraId="337A3EC8" w14:textId="77777777" w:rsidR="00513716" w:rsidRPr="00322850" w:rsidRDefault="00513716" w:rsidP="00534C84">
            <w:pPr>
              <w:pStyle w:val="KNormal"/>
              <w:rPr>
                <w:b/>
              </w:rPr>
            </w:pPr>
            <w:r w:rsidRPr="00322850">
              <w:rPr>
                <w:b/>
              </w:rPr>
              <w:t>Identifier</w:t>
            </w:r>
          </w:p>
        </w:tc>
        <w:tc>
          <w:tcPr>
            <w:tcW w:w="6588" w:type="dxa"/>
          </w:tcPr>
          <w:p w14:paraId="73C759FE" w14:textId="77777777" w:rsidR="00513716" w:rsidRDefault="00513716" w:rsidP="00534C84">
            <w:pPr>
              <w:pStyle w:val="KNormal"/>
            </w:pPr>
            <w:r>
              <w:t>UC-5</w:t>
            </w:r>
          </w:p>
        </w:tc>
      </w:tr>
      <w:tr w:rsidR="00513716" w14:paraId="732C4E8A" w14:textId="77777777" w:rsidTr="00534C84">
        <w:tc>
          <w:tcPr>
            <w:tcW w:w="2268" w:type="dxa"/>
          </w:tcPr>
          <w:p w14:paraId="08F0118E" w14:textId="77777777" w:rsidR="00513716" w:rsidRPr="00322850" w:rsidRDefault="00513716" w:rsidP="00534C84">
            <w:pPr>
              <w:pStyle w:val="KNormal"/>
              <w:rPr>
                <w:b/>
              </w:rPr>
            </w:pPr>
            <w:r w:rsidRPr="00322850">
              <w:rPr>
                <w:b/>
              </w:rPr>
              <w:t>Description</w:t>
            </w:r>
          </w:p>
        </w:tc>
        <w:tc>
          <w:tcPr>
            <w:tcW w:w="6588" w:type="dxa"/>
          </w:tcPr>
          <w:p w14:paraId="7CDE31E0" w14:textId="77777777" w:rsidR="00513716" w:rsidRDefault="00513716" w:rsidP="00534C84">
            <w:pPr>
              <w:pStyle w:val="KNormal"/>
            </w:pPr>
            <w:r>
              <w:t>Process to generate reports.</w:t>
            </w:r>
          </w:p>
        </w:tc>
      </w:tr>
      <w:tr w:rsidR="00513716" w14:paraId="5068F2DC" w14:textId="77777777" w:rsidTr="00534C84">
        <w:tc>
          <w:tcPr>
            <w:tcW w:w="2268" w:type="dxa"/>
          </w:tcPr>
          <w:p w14:paraId="05CE0131" w14:textId="77777777" w:rsidR="00513716" w:rsidRPr="00322850" w:rsidRDefault="00513716" w:rsidP="00534C84">
            <w:pPr>
              <w:pStyle w:val="KNormal"/>
              <w:rPr>
                <w:b/>
              </w:rPr>
            </w:pPr>
            <w:r w:rsidRPr="00322850">
              <w:rPr>
                <w:b/>
              </w:rPr>
              <w:t>Actor(s)</w:t>
            </w:r>
          </w:p>
        </w:tc>
        <w:tc>
          <w:tcPr>
            <w:tcW w:w="6588" w:type="dxa"/>
          </w:tcPr>
          <w:p w14:paraId="4B106E6C" w14:textId="77777777" w:rsidR="00513716" w:rsidRDefault="00513716" w:rsidP="00534C84">
            <w:pPr>
              <w:pStyle w:val="KNormal"/>
            </w:pPr>
            <w:r>
              <w:t>Nurse, Physician</w:t>
            </w:r>
          </w:p>
        </w:tc>
      </w:tr>
      <w:tr w:rsidR="00513716" w14:paraId="7692FDEB" w14:textId="77777777" w:rsidTr="00534C84">
        <w:tc>
          <w:tcPr>
            <w:tcW w:w="2268" w:type="dxa"/>
          </w:tcPr>
          <w:p w14:paraId="6539C2A7" w14:textId="77777777" w:rsidR="00513716" w:rsidRPr="00322850" w:rsidRDefault="00513716" w:rsidP="00534C84">
            <w:pPr>
              <w:pStyle w:val="KNormal"/>
              <w:rPr>
                <w:b/>
              </w:rPr>
            </w:pPr>
            <w:r w:rsidRPr="00322850">
              <w:rPr>
                <w:b/>
              </w:rPr>
              <w:t>Preconditions</w:t>
            </w:r>
          </w:p>
        </w:tc>
        <w:tc>
          <w:tcPr>
            <w:tcW w:w="6588" w:type="dxa"/>
          </w:tcPr>
          <w:p w14:paraId="73ED6D9C" w14:textId="77777777" w:rsidR="00513716" w:rsidRDefault="00513716" w:rsidP="00534C84">
            <w:pPr>
              <w:pStyle w:val="KNormal"/>
            </w:pPr>
            <w:r>
              <w:t>Need a report generated before or after an automated report is scheduled.</w:t>
            </w:r>
          </w:p>
        </w:tc>
      </w:tr>
      <w:tr w:rsidR="00513716" w14:paraId="1AD48218" w14:textId="77777777" w:rsidTr="00534C84">
        <w:tc>
          <w:tcPr>
            <w:tcW w:w="2268" w:type="dxa"/>
          </w:tcPr>
          <w:p w14:paraId="00241124" w14:textId="77777777" w:rsidR="00513716" w:rsidRPr="00322850" w:rsidRDefault="00513716" w:rsidP="00534C84">
            <w:pPr>
              <w:pStyle w:val="KNormal"/>
              <w:rPr>
                <w:b/>
              </w:rPr>
            </w:pPr>
            <w:r w:rsidRPr="00322850">
              <w:rPr>
                <w:b/>
              </w:rPr>
              <w:t>Flow of Events</w:t>
            </w:r>
          </w:p>
        </w:tc>
        <w:tc>
          <w:tcPr>
            <w:tcW w:w="6588" w:type="dxa"/>
          </w:tcPr>
          <w:p w14:paraId="02B253CB" w14:textId="77777777" w:rsidR="00513716" w:rsidRDefault="00513716" w:rsidP="00513716">
            <w:pPr>
              <w:pStyle w:val="KNormal"/>
              <w:numPr>
                <w:ilvl w:val="0"/>
                <w:numId w:val="30"/>
              </w:numPr>
            </w:pPr>
            <w:r>
              <w:t xml:space="preserve">The </w:t>
            </w:r>
            <w:r>
              <w:rPr>
                <w:i/>
              </w:rPr>
              <w:t>physician</w:t>
            </w:r>
            <w:r>
              <w:t xml:space="preserve"> or </w:t>
            </w:r>
            <w:r w:rsidRPr="00600BA1">
              <w:rPr>
                <w:i/>
              </w:rPr>
              <w:t>nurse</w:t>
            </w:r>
            <w:r>
              <w:t xml:space="preserve"> selects the type of report needed.</w:t>
            </w:r>
          </w:p>
          <w:p w14:paraId="0E4551B1" w14:textId="77777777" w:rsidR="00513716" w:rsidRDefault="00513716" w:rsidP="00513716">
            <w:pPr>
              <w:pStyle w:val="KNormal"/>
              <w:numPr>
                <w:ilvl w:val="0"/>
                <w:numId w:val="30"/>
              </w:numPr>
            </w:pPr>
            <w:r>
              <w:t xml:space="preserve">The physician or </w:t>
            </w:r>
            <w:r w:rsidRPr="00600BA1">
              <w:rPr>
                <w:i/>
              </w:rPr>
              <w:t>nurse</w:t>
            </w:r>
            <w:r>
              <w:t xml:space="preserve"> selects the output for the file (printed or saved to system).</w:t>
            </w:r>
          </w:p>
          <w:p w14:paraId="145BA4F8" w14:textId="77777777" w:rsidR="00513716" w:rsidRDefault="00513716" w:rsidP="00513716">
            <w:pPr>
              <w:pStyle w:val="KNormal"/>
              <w:numPr>
                <w:ilvl w:val="0"/>
                <w:numId w:val="30"/>
              </w:numPr>
            </w:pPr>
            <w:r>
              <w:t xml:space="preserve">The </w:t>
            </w:r>
            <w:r>
              <w:rPr>
                <w:i/>
              </w:rPr>
              <w:t>physician</w:t>
            </w:r>
            <w:r>
              <w:t xml:space="preserve"> or nurse submits the report request.</w:t>
            </w:r>
          </w:p>
        </w:tc>
      </w:tr>
      <w:tr w:rsidR="00513716" w14:paraId="5F9E981F" w14:textId="77777777" w:rsidTr="00534C84">
        <w:tc>
          <w:tcPr>
            <w:tcW w:w="2268" w:type="dxa"/>
          </w:tcPr>
          <w:p w14:paraId="658F9331" w14:textId="77777777" w:rsidR="00513716" w:rsidRPr="00322850" w:rsidRDefault="00513716" w:rsidP="00534C84">
            <w:pPr>
              <w:pStyle w:val="KNormal"/>
              <w:rPr>
                <w:b/>
              </w:rPr>
            </w:pPr>
            <w:r w:rsidRPr="00322850">
              <w:rPr>
                <w:b/>
              </w:rPr>
              <w:t>Post Conditions</w:t>
            </w:r>
          </w:p>
        </w:tc>
        <w:tc>
          <w:tcPr>
            <w:tcW w:w="6588" w:type="dxa"/>
          </w:tcPr>
          <w:p w14:paraId="500EB766" w14:textId="77777777" w:rsidR="00513716" w:rsidRDefault="00513716" w:rsidP="00534C84">
            <w:pPr>
              <w:pStyle w:val="KNormal"/>
            </w:pPr>
            <w:r>
              <w:t>Report is generated and is printed or saved to the system.</w:t>
            </w:r>
          </w:p>
        </w:tc>
      </w:tr>
    </w:tbl>
    <w:p w14:paraId="623ED5D2" w14:textId="77777777" w:rsidR="00513716" w:rsidRDefault="00513716" w:rsidP="00513716">
      <w:pPr>
        <w:pStyle w:val="KNormal"/>
      </w:pPr>
    </w:p>
    <w:p w14:paraId="1F9DBD19" w14:textId="77777777" w:rsidR="00513716" w:rsidRDefault="00513716" w:rsidP="00513716">
      <w:pPr>
        <w:pStyle w:val="KHeading2"/>
      </w:pPr>
      <w:bookmarkStart w:id="13" w:name="_Toc275025913"/>
      <w:r>
        <w:lastRenderedPageBreak/>
        <w:t>UC-6 View Reports</w:t>
      </w:r>
      <w:bookmarkEnd w:id="13"/>
    </w:p>
    <w:p w14:paraId="016C1977" w14:textId="77777777" w:rsidR="00513716" w:rsidRDefault="00513716" w:rsidP="00513716">
      <w:pPr>
        <w:pStyle w:val="KNormal"/>
      </w:pPr>
      <w:r w:rsidRPr="00CB7E41">
        <w:t xml:space="preserve">For reports that are restricted to physicians only, the physician can log </w:t>
      </w:r>
      <w:r>
        <w:t>i</w:t>
      </w:r>
      <w:r w:rsidRPr="00CB7E41">
        <w:t xml:space="preserve">n to the system and browse the report file for the specific report </w:t>
      </w:r>
      <w:r>
        <w:t>desired</w:t>
      </w:r>
      <w:r w:rsidRPr="00CB7E41">
        <w:t>.</w:t>
      </w:r>
    </w:p>
    <w:p w14:paraId="2B19923E" w14:textId="77777777" w:rsidR="00513716" w:rsidRPr="00CB7E41" w:rsidRDefault="00513716" w:rsidP="00513716">
      <w:pPr>
        <w:pStyle w:val="KNormal"/>
      </w:pPr>
    </w:p>
    <w:p w14:paraId="0F0C2E38" w14:textId="77777777" w:rsidR="00513716" w:rsidRDefault="00513716" w:rsidP="00513716">
      <w:pPr>
        <w:pStyle w:val="KNormal"/>
        <w:jc w:val="center"/>
      </w:pPr>
      <w:r>
        <w:object w:dxaOrig="6330" w:dyaOrig="4428" w14:anchorId="67AD8625">
          <v:shape id="_x0000_i1031" type="#_x0000_t75" style="width:316.5pt;height:221.25pt" o:ole="">
            <v:imagedata r:id="rId21" o:title=""/>
          </v:shape>
          <o:OLEObject Type="Embed" ProgID="Visio.Drawing.11" ShapeID="_x0000_i1031" DrawAspect="Content" ObjectID="_1356093679" r:id="rId22"/>
        </w:object>
      </w:r>
    </w:p>
    <w:p w14:paraId="6155C33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0E9A944" w14:textId="77777777" w:rsidTr="00534C84">
        <w:tc>
          <w:tcPr>
            <w:tcW w:w="8856" w:type="dxa"/>
            <w:gridSpan w:val="2"/>
          </w:tcPr>
          <w:p w14:paraId="322F0543" w14:textId="77777777" w:rsidR="00513716" w:rsidRPr="002059F9" w:rsidRDefault="00513716" w:rsidP="00534C84">
            <w:pPr>
              <w:pStyle w:val="KNormal"/>
              <w:jc w:val="center"/>
              <w:rPr>
                <w:b/>
              </w:rPr>
            </w:pPr>
            <w:r w:rsidRPr="002059F9">
              <w:rPr>
                <w:b/>
              </w:rPr>
              <w:t>View Reports</w:t>
            </w:r>
          </w:p>
        </w:tc>
      </w:tr>
      <w:tr w:rsidR="00513716" w14:paraId="70CDE542" w14:textId="77777777" w:rsidTr="00534C84">
        <w:tc>
          <w:tcPr>
            <w:tcW w:w="2268" w:type="dxa"/>
          </w:tcPr>
          <w:p w14:paraId="2F0F6BF2" w14:textId="77777777" w:rsidR="00513716" w:rsidRPr="002059F9" w:rsidRDefault="00513716" w:rsidP="00534C84">
            <w:pPr>
              <w:pStyle w:val="KNormal"/>
              <w:rPr>
                <w:b/>
              </w:rPr>
            </w:pPr>
            <w:r w:rsidRPr="002059F9">
              <w:rPr>
                <w:b/>
              </w:rPr>
              <w:t>Identifier</w:t>
            </w:r>
          </w:p>
        </w:tc>
        <w:tc>
          <w:tcPr>
            <w:tcW w:w="6588" w:type="dxa"/>
          </w:tcPr>
          <w:p w14:paraId="7DACFF5F" w14:textId="77777777" w:rsidR="00513716" w:rsidRDefault="00513716" w:rsidP="00534C84">
            <w:pPr>
              <w:pStyle w:val="KNormal"/>
            </w:pPr>
            <w:r>
              <w:t>UC-6</w:t>
            </w:r>
          </w:p>
        </w:tc>
      </w:tr>
      <w:tr w:rsidR="00513716" w14:paraId="3B270AF1" w14:textId="77777777" w:rsidTr="00534C84">
        <w:tc>
          <w:tcPr>
            <w:tcW w:w="2268" w:type="dxa"/>
          </w:tcPr>
          <w:p w14:paraId="25E0F7A9" w14:textId="77777777" w:rsidR="00513716" w:rsidRPr="002059F9" w:rsidRDefault="00513716" w:rsidP="00534C84">
            <w:pPr>
              <w:pStyle w:val="KNormal"/>
              <w:rPr>
                <w:b/>
              </w:rPr>
            </w:pPr>
            <w:r w:rsidRPr="002059F9">
              <w:rPr>
                <w:b/>
              </w:rPr>
              <w:t>Description</w:t>
            </w:r>
          </w:p>
        </w:tc>
        <w:tc>
          <w:tcPr>
            <w:tcW w:w="6588" w:type="dxa"/>
          </w:tcPr>
          <w:p w14:paraId="4289CA6A" w14:textId="77777777" w:rsidR="00513716" w:rsidRDefault="00513716" w:rsidP="00534C84">
            <w:pPr>
              <w:pStyle w:val="KNormal"/>
            </w:pPr>
            <w:r>
              <w:t>Process to view reports.</w:t>
            </w:r>
          </w:p>
        </w:tc>
      </w:tr>
      <w:tr w:rsidR="00513716" w14:paraId="66CC36D2" w14:textId="77777777" w:rsidTr="00534C84">
        <w:tc>
          <w:tcPr>
            <w:tcW w:w="2268" w:type="dxa"/>
          </w:tcPr>
          <w:p w14:paraId="63DB8F7F" w14:textId="77777777" w:rsidR="00513716" w:rsidRPr="002059F9" w:rsidRDefault="00513716" w:rsidP="00534C84">
            <w:pPr>
              <w:pStyle w:val="KNormal"/>
              <w:rPr>
                <w:b/>
              </w:rPr>
            </w:pPr>
            <w:r w:rsidRPr="002059F9">
              <w:rPr>
                <w:b/>
              </w:rPr>
              <w:t>Actor(s)</w:t>
            </w:r>
          </w:p>
        </w:tc>
        <w:tc>
          <w:tcPr>
            <w:tcW w:w="6588" w:type="dxa"/>
          </w:tcPr>
          <w:p w14:paraId="791CF411" w14:textId="77777777" w:rsidR="00513716" w:rsidRDefault="00513716" w:rsidP="00534C84">
            <w:pPr>
              <w:pStyle w:val="KNormal"/>
            </w:pPr>
            <w:r>
              <w:t>Physician</w:t>
            </w:r>
          </w:p>
        </w:tc>
      </w:tr>
      <w:tr w:rsidR="00513716" w14:paraId="53D250D3" w14:textId="77777777" w:rsidTr="00534C84">
        <w:tc>
          <w:tcPr>
            <w:tcW w:w="2268" w:type="dxa"/>
          </w:tcPr>
          <w:p w14:paraId="435FFFDD" w14:textId="77777777" w:rsidR="00513716" w:rsidRPr="002059F9" w:rsidRDefault="00513716" w:rsidP="00534C84">
            <w:pPr>
              <w:pStyle w:val="KNormal"/>
              <w:rPr>
                <w:b/>
              </w:rPr>
            </w:pPr>
            <w:r w:rsidRPr="002059F9">
              <w:rPr>
                <w:b/>
              </w:rPr>
              <w:t>Preconditions</w:t>
            </w:r>
          </w:p>
        </w:tc>
        <w:tc>
          <w:tcPr>
            <w:tcW w:w="6588" w:type="dxa"/>
          </w:tcPr>
          <w:p w14:paraId="54E79880" w14:textId="77777777" w:rsidR="00513716" w:rsidRDefault="00513716" w:rsidP="00534C84">
            <w:pPr>
              <w:pStyle w:val="KNormal"/>
            </w:pPr>
            <w:r>
              <w:t>Report has already been submitted to the system.</w:t>
            </w:r>
          </w:p>
        </w:tc>
      </w:tr>
      <w:tr w:rsidR="00513716" w14:paraId="6844E8F6" w14:textId="77777777" w:rsidTr="00534C84">
        <w:tc>
          <w:tcPr>
            <w:tcW w:w="2268" w:type="dxa"/>
          </w:tcPr>
          <w:p w14:paraId="46737ED3" w14:textId="77777777" w:rsidR="00513716" w:rsidRPr="002059F9" w:rsidRDefault="00513716" w:rsidP="00534C84">
            <w:pPr>
              <w:pStyle w:val="KNormal"/>
              <w:rPr>
                <w:b/>
              </w:rPr>
            </w:pPr>
            <w:r w:rsidRPr="002059F9">
              <w:rPr>
                <w:b/>
              </w:rPr>
              <w:t>Flow of Events</w:t>
            </w:r>
          </w:p>
        </w:tc>
        <w:tc>
          <w:tcPr>
            <w:tcW w:w="6588" w:type="dxa"/>
          </w:tcPr>
          <w:p w14:paraId="57D54C21" w14:textId="77777777" w:rsidR="00513716" w:rsidRDefault="00513716" w:rsidP="00513716">
            <w:pPr>
              <w:pStyle w:val="KNormal"/>
              <w:numPr>
                <w:ilvl w:val="0"/>
                <w:numId w:val="31"/>
              </w:numPr>
            </w:pPr>
            <w:r>
              <w:t xml:space="preserve">The </w:t>
            </w:r>
            <w:r>
              <w:rPr>
                <w:i/>
              </w:rPr>
              <w:t>physician</w:t>
            </w:r>
            <w:r>
              <w:t xml:space="preserve"> logs into the system.</w:t>
            </w:r>
          </w:p>
          <w:p w14:paraId="2CD661E9" w14:textId="77777777" w:rsidR="00513716" w:rsidRDefault="00513716" w:rsidP="00513716">
            <w:pPr>
              <w:pStyle w:val="KNormal"/>
              <w:numPr>
                <w:ilvl w:val="0"/>
                <w:numId w:val="31"/>
              </w:numPr>
            </w:pPr>
            <w:r>
              <w:t xml:space="preserve">The </w:t>
            </w:r>
            <w:r>
              <w:rPr>
                <w:i/>
              </w:rPr>
              <w:t>physician</w:t>
            </w:r>
            <w:r>
              <w:t xml:space="preserve"> browses the report file for a specific report.</w:t>
            </w:r>
          </w:p>
          <w:p w14:paraId="3776EBE8" w14:textId="77777777" w:rsidR="00513716" w:rsidRDefault="00513716" w:rsidP="00513716">
            <w:pPr>
              <w:pStyle w:val="KNormal"/>
              <w:numPr>
                <w:ilvl w:val="0"/>
                <w:numId w:val="31"/>
              </w:numPr>
            </w:pPr>
            <w:r>
              <w:t xml:space="preserve">The </w:t>
            </w:r>
            <w:r>
              <w:rPr>
                <w:i/>
              </w:rPr>
              <w:t>physician</w:t>
            </w:r>
            <w:r>
              <w:t xml:space="preserve"> reviews and submits report.</w:t>
            </w:r>
          </w:p>
        </w:tc>
      </w:tr>
      <w:tr w:rsidR="00513716" w14:paraId="62A31EA9" w14:textId="77777777" w:rsidTr="00534C84">
        <w:tc>
          <w:tcPr>
            <w:tcW w:w="2268" w:type="dxa"/>
          </w:tcPr>
          <w:p w14:paraId="36AA22B9" w14:textId="77777777" w:rsidR="00513716" w:rsidRPr="002059F9" w:rsidRDefault="00513716" w:rsidP="00534C84">
            <w:pPr>
              <w:pStyle w:val="KNormal"/>
              <w:rPr>
                <w:b/>
              </w:rPr>
            </w:pPr>
            <w:r w:rsidRPr="002059F9">
              <w:rPr>
                <w:b/>
              </w:rPr>
              <w:t>Post Conditions</w:t>
            </w:r>
          </w:p>
        </w:tc>
        <w:tc>
          <w:tcPr>
            <w:tcW w:w="6588" w:type="dxa"/>
          </w:tcPr>
          <w:p w14:paraId="3802E8A0" w14:textId="77777777" w:rsidR="00513716" w:rsidRDefault="00513716" w:rsidP="00534C84">
            <w:pPr>
              <w:pStyle w:val="KNormal"/>
            </w:pPr>
            <w:r>
              <w:t>The physician may view all reports in the system.</w:t>
            </w:r>
          </w:p>
        </w:tc>
      </w:tr>
    </w:tbl>
    <w:p w14:paraId="26DC1FC0" w14:textId="77777777" w:rsidR="00513716" w:rsidRDefault="00513716" w:rsidP="00513716">
      <w:pPr>
        <w:pStyle w:val="KNormal"/>
      </w:pPr>
    </w:p>
    <w:p w14:paraId="65BAC0DF" w14:textId="77777777" w:rsidR="00513716" w:rsidRDefault="00513716" w:rsidP="00513716">
      <w:pPr>
        <w:pStyle w:val="KHeading2"/>
      </w:pPr>
    </w:p>
    <w:p w14:paraId="488606B9" w14:textId="77777777" w:rsidR="00513716" w:rsidRDefault="00513716" w:rsidP="00513716">
      <w:pPr>
        <w:pStyle w:val="KHeading2"/>
      </w:pPr>
      <w:bookmarkStart w:id="14" w:name="_Toc275025914"/>
      <w:r>
        <w:t>UC-7 Take Vitals</w:t>
      </w:r>
      <w:bookmarkEnd w:id="14"/>
    </w:p>
    <w:p w14:paraId="58BCCDA2" w14:textId="77777777" w:rsidR="00513716" w:rsidRDefault="00513716" w:rsidP="00513716">
      <w:pPr>
        <w:pStyle w:val="KNormal"/>
      </w:pPr>
      <w:r w:rsidRPr="00CB7E41">
        <w:t xml:space="preserve">The nurse will be able to record vital statistics into the system before the physician sees a patient.  The nurse takes all the measurements, along with recording the reason for the visit, and submits </w:t>
      </w:r>
      <w:r w:rsidRPr="00CB7E41">
        <w:lastRenderedPageBreak/>
        <w:t>the information</w:t>
      </w:r>
      <w:r>
        <w:t xml:space="preserve"> into the system</w:t>
      </w:r>
      <w:r w:rsidRPr="00CB7E41">
        <w:t>.  The physician may now view this information from his computer.</w:t>
      </w:r>
    </w:p>
    <w:p w14:paraId="5E29A54E" w14:textId="77777777" w:rsidR="00513716" w:rsidRPr="00CB7E41" w:rsidRDefault="00513716" w:rsidP="00513716">
      <w:pPr>
        <w:pStyle w:val="KNormal"/>
      </w:pPr>
    </w:p>
    <w:p w14:paraId="7EB778EC" w14:textId="77777777" w:rsidR="00513716" w:rsidRDefault="00513716" w:rsidP="00513716">
      <w:pPr>
        <w:pStyle w:val="KNormal"/>
        <w:jc w:val="center"/>
      </w:pPr>
      <w:r>
        <w:object w:dxaOrig="8119" w:dyaOrig="4428" w14:anchorId="07001A41">
          <v:shape id="_x0000_i1032" type="#_x0000_t75" style="width:405.75pt;height:221.25pt" o:ole="">
            <v:imagedata r:id="rId23" o:title=""/>
          </v:shape>
          <o:OLEObject Type="Embed" ProgID="Visio.Drawing.11" ShapeID="_x0000_i1032" DrawAspect="Content" ObjectID="_1356093680" r:id="rId24"/>
        </w:object>
      </w:r>
    </w:p>
    <w:p w14:paraId="5FA702E6"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7236565" w14:textId="77777777" w:rsidTr="00534C84">
        <w:tc>
          <w:tcPr>
            <w:tcW w:w="8856" w:type="dxa"/>
            <w:gridSpan w:val="2"/>
          </w:tcPr>
          <w:p w14:paraId="2527137D" w14:textId="77777777" w:rsidR="00513716" w:rsidRPr="002059F9" w:rsidRDefault="00513716" w:rsidP="00534C84">
            <w:pPr>
              <w:pStyle w:val="KNormal"/>
              <w:jc w:val="center"/>
              <w:rPr>
                <w:b/>
              </w:rPr>
            </w:pPr>
            <w:r>
              <w:rPr>
                <w:b/>
              </w:rPr>
              <w:t>Take</w:t>
            </w:r>
            <w:r w:rsidRPr="002059F9">
              <w:rPr>
                <w:b/>
              </w:rPr>
              <w:t xml:space="preserve"> Vitals</w:t>
            </w:r>
          </w:p>
        </w:tc>
      </w:tr>
      <w:tr w:rsidR="00513716" w14:paraId="0DC51B03" w14:textId="77777777" w:rsidTr="00534C84">
        <w:tc>
          <w:tcPr>
            <w:tcW w:w="2268" w:type="dxa"/>
          </w:tcPr>
          <w:p w14:paraId="53F5BC5E" w14:textId="77777777" w:rsidR="00513716" w:rsidRPr="002059F9" w:rsidRDefault="00513716" w:rsidP="00534C84">
            <w:pPr>
              <w:pStyle w:val="KNormal"/>
              <w:rPr>
                <w:b/>
              </w:rPr>
            </w:pPr>
            <w:r w:rsidRPr="002059F9">
              <w:rPr>
                <w:b/>
              </w:rPr>
              <w:t>Identifier</w:t>
            </w:r>
          </w:p>
        </w:tc>
        <w:tc>
          <w:tcPr>
            <w:tcW w:w="6588" w:type="dxa"/>
          </w:tcPr>
          <w:p w14:paraId="15483279" w14:textId="77777777" w:rsidR="00513716" w:rsidRDefault="00513716" w:rsidP="00534C84">
            <w:pPr>
              <w:pStyle w:val="KNormal"/>
            </w:pPr>
            <w:r>
              <w:t>UC-7</w:t>
            </w:r>
          </w:p>
        </w:tc>
      </w:tr>
      <w:tr w:rsidR="00513716" w14:paraId="7CC53B62" w14:textId="77777777" w:rsidTr="00534C84">
        <w:tc>
          <w:tcPr>
            <w:tcW w:w="2268" w:type="dxa"/>
          </w:tcPr>
          <w:p w14:paraId="5DA9E767" w14:textId="77777777" w:rsidR="00513716" w:rsidRPr="002059F9" w:rsidRDefault="00513716" w:rsidP="00534C84">
            <w:pPr>
              <w:pStyle w:val="KNormal"/>
              <w:rPr>
                <w:b/>
              </w:rPr>
            </w:pPr>
            <w:r w:rsidRPr="002059F9">
              <w:rPr>
                <w:b/>
              </w:rPr>
              <w:t>Description</w:t>
            </w:r>
          </w:p>
        </w:tc>
        <w:tc>
          <w:tcPr>
            <w:tcW w:w="6588" w:type="dxa"/>
          </w:tcPr>
          <w:p w14:paraId="5A1F45CA" w14:textId="77777777" w:rsidR="00513716" w:rsidRDefault="00513716" w:rsidP="00534C84">
            <w:pPr>
              <w:pStyle w:val="KNormal"/>
            </w:pPr>
            <w:r>
              <w:t>Process to take vitals.</w:t>
            </w:r>
          </w:p>
        </w:tc>
      </w:tr>
      <w:tr w:rsidR="00513716" w14:paraId="2A1C42CC" w14:textId="77777777" w:rsidTr="00534C84">
        <w:tc>
          <w:tcPr>
            <w:tcW w:w="2268" w:type="dxa"/>
          </w:tcPr>
          <w:p w14:paraId="3584191C" w14:textId="77777777" w:rsidR="00513716" w:rsidRPr="002059F9" w:rsidRDefault="00513716" w:rsidP="00534C84">
            <w:pPr>
              <w:pStyle w:val="KNormal"/>
              <w:rPr>
                <w:b/>
              </w:rPr>
            </w:pPr>
            <w:r w:rsidRPr="002059F9">
              <w:rPr>
                <w:b/>
              </w:rPr>
              <w:t>Actor(s)</w:t>
            </w:r>
          </w:p>
        </w:tc>
        <w:tc>
          <w:tcPr>
            <w:tcW w:w="6588" w:type="dxa"/>
          </w:tcPr>
          <w:p w14:paraId="27C4206A" w14:textId="77777777" w:rsidR="00513716" w:rsidRDefault="00513716" w:rsidP="00534C84">
            <w:pPr>
              <w:pStyle w:val="KNormal"/>
            </w:pPr>
            <w:r>
              <w:t>Nurse, Patient</w:t>
            </w:r>
          </w:p>
        </w:tc>
      </w:tr>
      <w:tr w:rsidR="00513716" w14:paraId="3594BC32" w14:textId="77777777" w:rsidTr="00534C84">
        <w:tc>
          <w:tcPr>
            <w:tcW w:w="2268" w:type="dxa"/>
          </w:tcPr>
          <w:p w14:paraId="193B601B" w14:textId="77777777" w:rsidR="00513716" w:rsidRPr="002059F9" w:rsidRDefault="00513716" w:rsidP="00534C84">
            <w:pPr>
              <w:pStyle w:val="KNormal"/>
              <w:rPr>
                <w:b/>
              </w:rPr>
            </w:pPr>
            <w:r w:rsidRPr="002059F9">
              <w:rPr>
                <w:b/>
              </w:rPr>
              <w:t>Preconditions</w:t>
            </w:r>
          </w:p>
        </w:tc>
        <w:tc>
          <w:tcPr>
            <w:tcW w:w="6588" w:type="dxa"/>
          </w:tcPr>
          <w:p w14:paraId="15E2B70A" w14:textId="77777777" w:rsidR="00513716" w:rsidRDefault="00513716" w:rsidP="00534C84">
            <w:pPr>
              <w:pStyle w:val="KNormal"/>
            </w:pPr>
            <w:r>
              <w:t>Patient is checked in.</w:t>
            </w:r>
          </w:p>
        </w:tc>
      </w:tr>
      <w:tr w:rsidR="00513716" w14:paraId="45FED756" w14:textId="77777777" w:rsidTr="00534C84">
        <w:tc>
          <w:tcPr>
            <w:tcW w:w="2268" w:type="dxa"/>
          </w:tcPr>
          <w:p w14:paraId="2604A188" w14:textId="77777777" w:rsidR="00513716" w:rsidRPr="002059F9" w:rsidRDefault="00513716" w:rsidP="00534C84">
            <w:pPr>
              <w:pStyle w:val="KNormal"/>
              <w:rPr>
                <w:b/>
              </w:rPr>
            </w:pPr>
            <w:r w:rsidRPr="002059F9">
              <w:rPr>
                <w:b/>
              </w:rPr>
              <w:t>Flow of Events</w:t>
            </w:r>
          </w:p>
        </w:tc>
        <w:tc>
          <w:tcPr>
            <w:tcW w:w="6588" w:type="dxa"/>
          </w:tcPr>
          <w:p w14:paraId="1AB5B04E" w14:textId="77777777" w:rsidR="00513716" w:rsidRDefault="00513716" w:rsidP="00513716">
            <w:pPr>
              <w:pStyle w:val="KNormal"/>
              <w:numPr>
                <w:ilvl w:val="0"/>
                <w:numId w:val="32"/>
              </w:numPr>
            </w:pPr>
            <w:r>
              <w:t>The</w:t>
            </w:r>
            <w:r w:rsidRPr="003B2F2E">
              <w:rPr>
                <w:i/>
              </w:rPr>
              <w:t xml:space="preserve"> nurse</w:t>
            </w:r>
            <w:r>
              <w:t xml:space="preserve"> takes all required vitals from the patient.</w:t>
            </w:r>
          </w:p>
          <w:p w14:paraId="47396844" w14:textId="77777777" w:rsidR="00513716" w:rsidRDefault="00513716" w:rsidP="00513716">
            <w:pPr>
              <w:pStyle w:val="KNormal"/>
              <w:numPr>
                <w:ilvl w:val="0"/>
                <w:numId w:val="32"/>
              </w:numPr>
            </w:pPr>
            <w:r>
              <w:t>The</w:t>
            </w:r>
            <w:r w:rsidRPr="003B2F2E">
              <w:rPr>
                <w:i/>
              </w:rPr>
              <w:t xml:space="preserve"> patient</w:t>
            </w:r>
            <w:r>
              <w:t xml:space="preserve"> explains reason for visit.</w:t>
            </w:r>
          </w:p>
          <w:p w14:paraId="0061E0EF" w14:textId="77777777" w:rsidR="00513716" w:rsidRDefault="00513716" w:rsidP="00513716">
            <w:pPr>
              <w:pStyle w:val="KNormal"/>
              <w:numPr>
                <w:ilvl w:val="0"/>
                <w:numId w:val="32"/>
              </w:numPr>
            </w:pPr>
            <w:r>
              <w:t>The</w:t>
            </w:r>
            <w:r w:rsidRPr="003B2F2E">
              <w:rPr>
                <w:i/>
              </w:rPr>
              <w:t xml:space="preserve"> nurse</w:t>
            </w:r>
            <w:r>
              <w:t xml:space="preserve"> inputs all gathered information into the system.</w:t>
            </w:r>
          </w:p>
        </w:tc>
      </w:tr>
      <w:tr w:rsidR="00513716" w14:paraId="65908D31" w14:textId="77777777" w:rsidTr="00534C84">
        <w:tc>
          <w:tcPr>
            <w:tcW w:w="2268" w:type="dxa"/>
          </w:tcPr>
          <w:p w14:paraId="5C97E605" w14:textId="77777777" w:rsidR="00513716" w:rsidRPr="002059F9" w:rsidRDefault="00513716" w:rsidP="00534C84">
            <w:pPr>
              <w:pStyle w:val="KNormal"/>
              <w:rPr>
                <w:b/>
              </w:rPr>
            </w:pPr>
            <w:r w:rsidRPr="002059F9">
              <w:rPr>
                <w:b/>
              </w:rPr>
              <w:t>Post Conditions</w:t>
            </w:r>
          </w:p>
        </w:tc>
        <w:tc>
          <w:tcPr>
            <w:tcW w:w="6588" w:type="dxa"/>
          </w:tcPr>
          <w:p w14:paraId="4A6025A2" w14:textId="77777777" w:rsidR="00513716" w:rsidRDefault="00513716" w:rsidP="00534C84">
            <w:pPr>
              <w:pStyle w:val="KNormal"/>
            </w:pPr>
            <w:r>
              <w:t>Patient is ready to see the physician.</w:t>
            </w:r>
          </w:p>
        </w:tc>
      </w:tr>
    </w:tbl>
    <w:p w14:paraId="75858CBB" w14:textId="77777777" w:rsidR="00513716" w:rsidRDefault="00513716" w:rsidP="00513716">
      <w:pPr>
        <w:pStyle w:val="KNormal"/>
      </w:pPr>
    </w:p>
    <w:p w14:paraId="1F74CC69" w14:textId="77777777" w:rsidR="00513716" w:rsidRDefault="00513716" w:rsidP="00513716">
      <w:pPr>
        <w:pStyle w:val="KHeading2"/>
      </w:pPr>
      <w:bookmarkStart w:id="15" w:name="_Toc275025915"/>
    </w:p>
    <w:p w14:paraId="5ED28FF7" w14:textId="77777777" w:rsidR="00513716" w:rsidRDefault="00513716" w:rsidP="00513716">
      <w:pPr>
        <w:pStyle w:val="KHeading2"/>
      </w:pPr>
      <w:r>
        <w:t>UC-8 Patient Records</w:t>
      </w:r>
      <w:bookmarkEnd w:id="15"/>
    </w:p>
    <w:p w14:paraId="4EE9DCEF" w14:textId="77777777" w:rsidR="00513716" w:rsidRDefault="00513716" w:rsidP="00513716">
      <w:pPr>
        <w:pStyle w:val="KNormal"/>
      </w:pPr>
      <w:r w:rsidRPr="00CB7E41">
        <w:t xml:space="preserve">The physician may view patient records from the physician’s office at any time.  After the patient’s vitals have been recorded by the nurse, the physician can </w:t>
      </w:r>
      <w:r>
        <w:t>see</w:t>
      </w:r>
      <w:r w:rsidRPr="00CB7E41">
        <w:t xml:space="preserve"> a patient </w:t>
      </w:r>
      <w:r>
        <w:t>in the</w:t>
      </w:r>
      <w:r w:rsidRPr="00CB7E41">
        <w:t xml:space="preserve"> office.  The physician may view and update diagnosis, history, and add any appropriate notes to the patient’s record.</w:t>
      </w:r>
    </w:p>
    <w:p w14:paraId="7CCD8D5E" w14:textId="77777777" w:rsidR="00513716" w:rsidRPr="00CB7E41" w:rsidRDefault="00513716" w:rsidP="00513716">
      <w:pPr>
        <w:pStyle w:val="KNormal"/>
      </w:pPr>
    </w:p>
    <w:p w14:paraId="74B55977" w14:textId="77777777" w:rsidR="00513716" w:rsidRDefault="00513716" w:rsidP="00513716">
      <w:pPr>
        <w:pStyle w:val="KNormal"/>
        <w:jc w:val="center"/>
      </w:pPr>
      <w:r>
        <w:object w:dxaOrig="6330" w:dyaOrig="5868" w14:anchorId="29FBD6CD">
          <v:shape id="_x0000_i1033" type="#_x0000_t75" style="width:316.5pt;height:293.25pt" o:ole="">
            <v:imagedata r:id="rId25" o:title=""/>
          </v:shape>
          <o:OLEObject Type="Embed" ProgID="Visio.Drawing.11" ShapeID="_x0000_i1033" DrawAspect="Content" ObjectID="_1356093681" r:id="rId26"/>
        </w:object>
      </w:r>
    </w:p>
    <w:p w14:paraId="6C36100E"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CB21774" w14:textId="77777777" w:rsidTr="00534C84">
        <w:tc>
          <w:tcPr>
            <w:tcW w:w="8856" w:type="dxa"/>
            <w:gridSpan w:val="2"/>
          </w:tcPr>
          <w:p w14:paraId="7112E397" w14:textId="77777777" w:rsidR="00513716" w:rsidRPr="002059F9" w:rsidRDefault="00513716" w:rsidP="00534C84">
            <w:pPr>
              <w:pStyle w:val="KNormal"/>
              <w:jc w:val="center"/>
              <w:rPr>
                <w:b/>
              </w:rPr>
            </w:pPr>
            <w:r w:rsidRPr="002059F9">
              <w:rPr>
                <w:b/>
              </w:rPr>
              <w:t>Patient Records</w:t>
            </w:r>
          </w:p>
        </w:tc>
      </w:tr>
      <w:tr w:rsidR="00513716" w14:paraId="44B73408" w14:textId="77777777" w:rsidTr="00534C84">
        <w:tc>
          <w:tcPr>
            <w:tcW w:w="2268" w:type="dxa"/>
          </w:tcPr>
          <w:p w14:paraId="573ACA3B" w14:textId="77777777" w:rsidR="00513716" w:rsidRPr="002059F9" w:rsidRDefault="00513716" w:rsidP="00534C84">
            <w:pPr>
              <w:pStyle w:val="KNormal"/>
              <w:rPr>
                <w:b/>
              </w:rPr>
            </w:pPr>
            <w:r w:rsidRPr="002059F9">
              <w:rPr>
                <w:b/>
              </w:rPr>
              <w:t>Identifier</w:t>
            </w:r>
          </w:p>
        </w:tc>
        <w:tc>
          <w:tcPr>
            <w:tcW w:w="6588" w:type="dxa"/>
          </w:tcPr>
          <w:p w14:paraId="056D147A" w14:textId="77777777" w:rsidR="00513716" w:rsidRDefault="00513716" w:rsidP="00534C84">
            <w:pPr>
              <w:pStyle w:val="KNormal"/>
            </w:pPr>
            <w:r>
              <w:t>UC-8</w:t>
            </w:r>
          </w:p>
        </w:tc>
      </w:tr>
      <w:tr w:rsidR="00513716" w14:paraId="76EFAABF" w14:textId="77777777" w:rsidTr="00534C84">
        <w:tc>
          <w:tcPr>
            <w:tcW w:w="2268" w:type="dxa"/>
          </w:tcPr>
          <w:p w14:paraId="4353FB16" w14:textId="77777777" w:rsidR="00513716" w:rsidRPr="002059F9" w:rsidRDefault="00513716" w:rsidP="00534C84">
            <w:pPr>
              <w:pStyle w:val="KNormal"/>
              <w:rPr>
                <w:b/>
              </w:rPr>
            </w:pPr>
            <w:r w:rsidRPr="002059F9">
              <w:rPr>
                <w:b/>
              </w:rPr>
              <w:t>Description</w:t>
            </w:r>
          </w:p>
        </w:tc>
        <w:tc>
          <w:tcPr>
            <w:tcW w:w="6588" w:type="dxa"/>
          </w:tcPr>
          <w:p w14:paraId="07D44F37" w14:textId="77777777" w:rsidR="00513716" w:rsidRDefault="00513716" w:rsidP="00534C84">
            <w:pPr>
              <w:pStyle w:val="KNormal"/>
            </w:pPr>
            <w:r>
              <w:t>Process to view and input information into patient records.</w:t>
            </w:r>
          </w:p>
        </w:tc>
      </w:tr>
      <w:tr w:rsidR="00513716" w14:paraId="7ED5EAA8" w14:textId="77777777" w:rsidTr="00534C84">
        <w:tc>
          <w:tcPr>
            <w:tcW w:w="2268" w:type="dxa"/>
          </w:tcPr>
          <w:p w14:paraId="63766350" w14:textId="77777777" w:rsidR="00513716" w:rsidRPr="002059F9" w:rsidRDefault="00513716" w:rsidP="00534C84">
            <w:pPr>
              <w:pStyle w:val="KNormal"/>
              <w:rPr>
                <w:b/>
              </w:rPr>
            </w:pPr>
            <w:r w:rsidRPr="002059F9">
              <w:rPr>
                <w:b/>
              </w:rPr>
              <w:t>Actor(s)</w:t>
            </w:r>
          </w:p>
        </w:tc>
        <w:tc>
          <w:tcPr>
            <w:tcW w:w="6588" w:type="dxa"/>
          </w:tcPr>
          <w:p w14:paraId="4FCCCCB4" w14:textId="77777777" w:rsidR="00513716" w:rsidRDefault="00513716" w:rsidP="00534C84">
            <w:pPr>
              <w:pStyle w:val="KNormal"/>
            </w:pPr>
            <w:r>
              <w:t>Physician</w:t>
            </w:r>
          </w:p>
        </w:tc>
      </w:tr>
      <w:tr w:rsidR="00513716" w14:paraId="2B688B6E" w14:textId="77777777" w:rsidTr="00534C84">
        <w:tc>
          <w:tcPr>
            <w:tcW w:w="2268" w:type="dxa"/>
          </w:tcPr>
          <w:p w14:paraId="6F9823FE" w14:textId="77777777" w:rsidR="00513716" w:rsidRPr="002059F9" w:rsidRDefault="00513716" w:rsidP="00534C84">
            <w:pPr>
              <w:pStyle w:val="KNormal"/>
              <w:rPr>
                <w:b/>
              </w:rPr>
            </w:pPr>
            <w:r w:rsidRPr="002059F9">
              <w:rPr>
                <w:b/>
              </w:rPr>
              <w:t>Preconditions</w:t>
            </w:r>
          </w:p>
        </w:tc>
        <w:tc>
          <w:tcPr>
            <w:tcW w:w="6588" w:type="dxa"/>
          </w:tcPr>
          <w:p w14:paraId="3AA9B5F1" w14:textId="77777777" w:rsidR="00513716" w:rsidRDefault="00513716" w:rsidP="00534C84">
            <w:pPr>
              <w:pStyle w:val="KNormal"/>
            </w:pPr>
            <w:r>
              <w:t>Patient has been checked in.</w:t>
            </w:r>
          </w:p>
          <w:p w14:paraId="1BB5C355" w14:textId="77777777" w:rsidR="00513716" w:rsidRDefault="00513716" w:rsidP="00534C84">
            <w:pPr>
              <w:pStyle w:val="KNormal"/>
            </w:pPr>
            <w:r>
              <w:t>Patient has seen the nurse.</w:t>
            </w:r>
          </w:p>
          <w:p w14:paraId="2713531F" w14:textId="77777777" w:rsidR="00513716" w:rsidRDefault="00513716" w:rsidP="00534C84">
            <w:pPr>
              <w:pStyle w:val="KNormal"/>
            </w:pPr>
            <w:r>
              <w:t>The nurse has submitted vitals to the system.</w:t>
            </w:r>
          </w:p>
        </w:tc>
      </w:tr>
      <w:tr w:rsidR="00513716" w14:paraId="7841C4CD" w14:textId="77777777" w:rsidTr="00534C84">
        <w:tc>
          <w:tcPr>
            <w:tcW w:w="2268" w:type="dxa"/>
          </w:tcPr>
          <w:p w14:paraId="64B9B328" w14:textId="77777777" w:rsidR="00513716" w:rsidRPr="002059F9" w:rsidRDefault="00513716" w:rsidP="00534C84">
            <w:pPr>
              <w:pStyle w:val="KNormal"/>
              <w:rPr>
                <w:b/>
              </w:rPr>
            </w:pPr>
            <w:r w:rsidRPr="002059F9">
              <w:rPr>
                <w:b/>
              </w:rPr>
              <w:t>Flow of Events</w:t>
            </w:r>
          </w:p>
        </w:tc>
        <w:tc>
          <w:tcPr>
            <w:tcW w:w="6588" w:type="dxa"/>
          </w:tcPr>
          <w:p w14:paraId="431AE836" w14:textId="77777777" w:rsidR="00513716" w:rsidRDefault="00513716" w:rsidP="00513716">
            <w:pPr>
              <w:pStyle w:val="KNormal"/>
              <w:numPr>
                <w:ilvl w:val="0"/>
                <w:numId w:val="33"/>
              </w:numPr>
            </w:pPr>
            <w:r>
              <w:t xml:space="preserve">The </w:t>
            </w:r>
            <w:r>
              <w:rPr>
                <w:i/>
              </w:rPr>
              <w:t>physician</w:t>
            </w:r>
            <w:r>
              <w:t xml:space="preserve"> logs into the system.</w:t>
            </w:r>
          </w:p>
          <w:p w14:paraId="7A4B41EB" w14:textId="77777777" w:rsidR="00513716" w:rsidRDefault="00513716" w:rsidP="00513716">
            <w:pPr>
              <w:pStyle w:val="KNormal"/>
              <w:numPr>
                <w:ilvl w:val="0"/>
                <w:numId w:val="33"/>
              </w:numPr>
            </w:pPr>
            <w:r>
              <w:t xml:space="preserve">The </w:t>
            </w:r>
            <w:r>
              <w:rPr>
                <w:i/>
              </w:rPr>
              <w:t>physician</w:t>
            </w:r>
            <w:r>
              <w:t xml:space="preserve"> selects current patient.</w:t>
            </w:r>
          </w:p>
          <w:p w14:paraId="342CE090" w14:textId="77777777" w:rsidR="00513716" w:rsidRDefault="00513716" w:rsidP="00513716">
            <w:pPr>
              <w:pStyle w:val="KNormal"/>
              <w:numPr>
                <w:ilvl w:val="0"/>
                <w:numId w:val="33"/>
              </w:numPr>
            </w:pPr>
            <w:r>
              <w:t xml:space="preserve">The </w:t>
            </w:r>
            <w:r>
              <w:rPr>
                <w:i/>
              </w:rPr>
              <w:t>physician</w:t>
            </w:r>
            <w:r>
              <w:t xml:space="preserve"> views patient stats.</w:t>
            </w:r>
          </w:p>
          <w:p w14:paraId="38AFC875" w14:textId="77777777" w:rsidR="00513716" w:rsidRDefault="00513716" w:rsidP="00513716">
            <w:pPr>
              <w:pStyle w:val="KNormal"/>
              <w:numPr>
                <w:ilvl w:val="0"/>
                <w:numId w:val="33"/>
              </w:numPr>
            </w:pPr>
            <w:r>
              <w:t xml:space="preserve">The </w:t>
            </w:r>
            <w:r>
              <w:rPr>
                <w:i/>
              </w:rPr>
              <w:t>physician</w:t>
            </w:r>
            <w:r>
              <w:t xml:space="preserve"> does his </w:t>
            </w:r>
            <w:r w:rsidRPr="00CD5DB6">
              <w:rPr>
                <w:i/>
              </w:rPr>
              <w:t>patient</w:t>
            </w:r>
            <w:r>
              <w:t xml:space="preserve"> evaluation.</w:t>
            </w:r>
          </w:p>
          <w:p w14:paraId="4AAA09AB" w14:textId="77777777" w:rsidR="00513716" w:rsidRDefault="00513716" w:rsidP="00513716">
            <w:pPr>
              <w:pStyle w:val="KNormal"/>
              <w:numPr>
                <w:ilvl w:val="0"/>
                <w:numId w:val="33"/>
              </w:numPr>
            </w:pPr>
            <w:r>
              <w:t xml:space="preserve">The </w:t>
            </w:r>
            <w:r>
              <w:rPr>
                <w:i/>
              </w:rPr>
              <w:t>physician</w:t>
            </w:r>
            <w:r>
              <w:t xml:space="preserve"> updates</w:t>
            </w:r>
            <w:r w:rsidRPr="00CD5DB6">
              <w:rPr>
                <w:i/>
              </w:rPr>
              <w:t xml:space="preserve"> patient</w:t>
            </w:r>
            <w:r>
              <w:t xml:space="preserve"> history, diagnosis, and adds any notes to the </w:t>
            </w:r>
            <w:r w:rsidRPr="00CD5DB6">
              <w:rPr>
                <w:i/>
              </w:rPr>
              <w:t>patient</w:t>
            </w:r>
            <w:r>
              <w:t xml:space="preserve"> records.</w:t>
            </w:r>
          </w:p>
        </w:tc>
      </w:tr>
      <w:tr w:rsidR="00513716" w14:paraId="7AA89638" w14:textId="77777777" w:rsidTr="00534C84">
        <w:tc>
          <w:tcPr>
            <w:tcW w:w="2268" w:type="dxa"/>
          </w:tcPr>
          <w:p w14:paraId="0E27EAF4" w14:textId="77777777" w:rsidR="00513716" w:rsidRPr="002059F9" w:rsidRDefault="00513716" w:rsidP="00534C84">
            <w:pPr>
              <w:pStyle w:val="KNormal"/>
              <w:rPr>
                <w:b/>
              </w:rPr>
            </w:pPr>
            <w:r w:rsidRPr="002059F9">
              <w:rPr>
                <w:b/>
              </w:rPr>
              <w:t>Post Conditions</w:t>
            </w:r>
          </w:p>
        </w:tc>
        <w:tc>
          <w:tcPr>
            <w:tcW w:w="6588" w:type="dxa"/>
          </w:tcPr>
          <w:p w14:paraId="2C6D5D7F" w14:textId="77777777" w:rsidR="00513716" w:rsidRDefault="00513716" w:rsidP="00534C84">
            <w:pPr>
              <w:pStyle w:val="KNormal"/>
            </w:pPr>
            <w:r>
              <w:t>The physicians charting is complete.</w:t>
            </w:r>
          </w:p>
        </w:tc>
      </w:tr>
    </w:tbl>
    <w:p w14:paraId="3097CE51" w14:textId="77777777" w:rsidR="00513716" w:rsidRDefault="00513716" w:rsidP="00513716">
      <w:pPr>
        <w:pStyle w:val="KNormal"/>
      </w:pPr>
    </w:p>
    <w:p w14:paraId="4AD2C986" w14:textId="77777777" w:rsidR="00513716" w:rsidRDefault="00513716" w:rsidP="00513716">
      <w:pPr>
        <w:pStyle w:val="KHeading2"/>
      </w:pPr>
      <w:bookmarkStart w:id="16" w:name="_Toc275025916"/>
      <w:r>
        <w:lastRenderedPageBreak/>
        <w:t>UC-9 Issue Prescription</w:t>
      </w:r>
      <w:bookmarkEnd w:id="16"/>
    </w:p>
    <w:p w14:paraId="1389FA31" w14:textId="77777777" w:rsidR="00513716" w:rsidRDefault="00513716" w:rsidP="00513716">
      <w:pPr>
        <w:pStyle w:val="KNormal"/>
      </w:pPr>
      <w:r w:rsidRPr="00CB7E41">
        <w:t xml:space="preserve">After </w:t>
      </w:r>
      <w:r>
        <w:t>a diagnosis has been determined</w:t>
      </w:r>
      <w:r w:rsidRPr="00CB7E41">
        <w:t xml:space="preserve">, the physician may issue </w:t>
      </w:r>
      <w:r>
        <w:t xml:space="preserve">a </w:t>
      </w:r>
      <w:r w:rsidRPr="00CB7E41">
        <w:t>number of prescriptions.  The physician enters the prescription details and submits the prescription to the system.  </w:t>
      </w:r>
      <w:r>
        <w:t xml:space="preserve">The physician may then select a printer to print the prescription. </w:t>
      </w:r>
      <w:r w:rsidRPr="00CB7E41">
        <w:t>Any prescriptions may now be picked up at the front desk before leaving the clinic.</w:t>
      </w:r>
    </w:p>
    <w:p w14:paraId="2F4FDB7B" w14:textId="77777777" w:rsidR="00513716" w:rsidRPr="00CB7E41" w:rsidRDefault="00513716" w:rsidP="00513716">
      <w:pPr>
        <w:pStyle w:val="KNormal"/>
      </w:pPr>
    </w:p>
    <w:p w14:paraId="25A3C192" w14:textId="77777777" w:rsidR="00513716" w:rsidRDefault="00513716" w:rsidP="00513716">
      <w:pPr>
        <w:pStyle w:val="KNormal"/>
        <w:jc w:val="center"/>
      </w:pPr>
      <w:r>
        <w:object w:dxaOrig="6330" w:dyaOrig="4428" w14:anchorId="3D6C503D">
          <v:shape id="_x0000_i1034" type="#_x0000_t75" style="width:316.5pt;height:221.25pt" o:ole="">
            <v:imagedata r:id="rId27" o:title=""/>
          </v:shape>
          <o:OLEObject Type="Embed" ProgID="Visio.Drawing.11" ShapeID="_x0000_i1034" DrawAspect="Content" ObjectID="_1356093682" r:id="rId28"/>
        </w:object>
      </w:r>
    </w:p>
    <w:p w14:paraId="1645C73F"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7DB55CF" w14:textId="77777777" w:rsidTr="00534C84">
        <w:tc>
          <w:tcPr>
            <w:tcW w:w="8856" w:type="dxa"/>
            <w:gridSpan w:val="2"/>
          </w:tcPr>
          <w:p w14:paraId="0DF98120" w14:textId="77777777" w:rsidR="00513716" w:rsidRPr="002059F9" w:rsidRDefault="00513716" w:rsidP="00534C84">
            <w:pPr>
              <w:pStyle w:val="KNormal"/>
              <w:jc w:val="center"/>
              <w:rPr>
                <w:b/>
              </w:rPr>
            </w:pPr>
            <w:r w:rsidRPr="002059F9">
              <w:rPr>
                <w:b/>
              </w:rPr>
              <w:t>Issue Prescription</w:t>
            </w:r>
          </w:p>
        </w:tc>
      </w:tr>
      <w:tr w:rsidR="00513716" w14:paraId="59CE0726" w14:textId="77777777" w:rsidTr="00534C84">
        <w:tc>
          <w:tcPr>
            <w:tcW w:w="2268" w:type="dxa"/>
          </w:tcPr>
          <w:p w14:paraId="7477ADFA" w14:textId="77777777" w:rsidR="00513716" w:rsidRPr="002059F9" w:rsidRDefault="00513716" w:rsidP="00534C84">
            <w:pPr>
              <w:pStyle w:val="KNormal"/>
              <w:rPr>
                <w:b/>
              </w:rPr>
            </w:pPr>
            <w:r w:rsidRPr="002059F9">
              <w:rPr>
                <w:b/>
              </w:rPr>
              <w:t>Identifier</w:t>
            </w:r>
          </w:p>
        </w:tc>
        <w:tc>
          <w:tcPr>
            <w:tcW w:w="6588" w:type="dxa"/>
          </w:tcPr>
          <w:p w14:paraId="2E5A5079" w14:textId="77777777" w:rsidR="00513716" w:rsidRDefault="00513716" w:rsidP="00534C84">
            <w:pPr>
              <w:pStyle w:val="KNormal"/>
            </w:pPr>
            <w:r>
              <w:t>UC-9</w:t>
            </w:r>
          </w:p>
        </w:tc>
      </w:tr>
      <w:tr w:rsidR="00513716" w14:paraId="0D136A04" w14:textId="77777777" w:rsidTr="00534C84">
        <w:tc>
          <w:tcPr>
            <w:tcW w:w="2268" w:type="dxa"/>
          </w:tcPr>
          <w:p w14:paraId="4FF52ACC" w14:textId="77777777" w:rsidR="00513716" w:rsidRPr="002059F9" w:rsidRDefault="00513716" w:rsidP="00534C84">
            <w:pPr>
              <w:pStyle w:val="KNormal"/>
              <w:rPr>
                <w:b/>
              </w:rPr>
            </w:pPr>
            <w:r w:rsidRPr="002059F9">
              <w:rPr>
                <w:b/>
              </w:rPr>
              <w:t>Description</w:t>
            </w:r>
          </w:p>
        </w:tc>
        <w:tc>
          <w:tcPr>
            <w:tcW w:w="6588" w:type="dxa"/>
          </w:tcPr>
          <w:p w14:paraId="0B77C6D4" w14:textId="77777777" w:rsidR="00513716" w:rsidRDefault="00513716" w:rsidP="00534C84">
            <w:pPr>
              <w:pStyle w:val="KNormal"/>
            </w:pPr>
            <w:r>
              <w:t>Process to issue a prescription.</w:t>
            </w:r>
          </w:p>
        </w:tc>
      </w:tr>
      <w:tr w:rsidR="00513716" w14:paraId="3C7D6597" w14:textId="77777777" w:rsidTr="00534C84">
        <w:tc>
          <w:tcPr>
            <w:tcW w:w="2268" w:type="dxa"/>
          </w:tcPr>
          <w:p w14:paraId="3CD6DB5E" w14:textId="77777777" w:rsidR="00513716" w:rsidRPr="002059F9" w:rsidRDefault="00513716" w:rsidP="00534C84">
            <w:pPr>
              <w:pStyle w:val="KNormal"/>
              <w:rPr>
                <w:b/>
              </w:rPr>
            </w:pPr>
            <w:r w:rsidRPr="002059F9">
              <w:rPr>
                <w:b/>
              </w:rPr>
              <w:t>Actor(s)</w:t>
            </w:r>
          </w:p>
        </w:tc>
        <w:tc>
          <w:tcPr>
            <w:tcW w:w="6588" w:type="dxa"/>
          </w:tcPr>
          <w:p w14:paraId="19AA7CAB" w14:textId="77777777" w:rsidR="00513716" w:rsidRDefault="00513716" w:rsidP="00534C84">
            <w:pPr>
              <w:pStyle w:val="KNormal"/>
            </w:pPr>
            <w:r>
              <w:t>Physician</w:t>
            </w:r>
          </w:p>
        </w:tc>
      </w:tr>
      <w:tr w:rsidR="00513716" w14:paraId="1E093721" w14:textId="77777777" w:rsidTr="00534C84">
        <w:tc>
          <w:tcPr>
            <w:tcW w:w="2268" w:type="dxa"/>
          </w:tcPr>
          <w:p w14:paraId="31AF37E9" w14:textId="77777777" w:rsidR="00513716" w:rsidRPr="002059F9" w:rsidRDefault="00513716" w:rsidP="00534C84">
            <w:pPr>
              <w:pStyle w:val="KNormal"/>
              <w:rPr>
                <w:b/>
              </w:rPr>
            </w:pPr>
            <w:r w:rsidRPr="002059F9">
              <w:rPr>
                <w:b/>
              </w:rPr>
              <w:t>Preconditions</w:t>
            </w:r>
          </w:p>
        </w:tc>
        <w:tc>
          <w:tcPr>
            <w:tcW w:w="6588" w:type="dxa"/>
          </w:tcPr>
          <w:p w14:paraId="2A00A842" w14:textId="77777777" w:rsidR="00513716" w:rsidRDefault="00513716" w:rsidP="00534C84">
            <w:pPr>
              <w:pStyle w:val="KNormal"/>
            </w:pPr>
            <w:r>
              <w:t xml:space="preserve">The </w:t>
            </w:r>
            <w:r>
              <w:rPr>
                <w:i/>
              </w:rPr>
              <w:t>physician</w:t>
            </w:r>
            <w:r>
              <w:t xml:space="preserve"> has seen the patient.</w:t>
            </w:r>
          </w:p>
          <w:p w14:paraId="7643B1CF" w14:textId="77777777" w:rsidR="00513716" w:rsidRDefault="00513716" w:rsidP="00534C84">
            <w:pPr>
              <w:pStyle w:val="KNormal"/>
            </w:pPr>
            <w:r>
              <w:t>The</w:t>
            </w:r>
            <w:r w:rsidRPr="00EE3C0A">
              <w:rPr>
                <w:i/>
              </w:rPr>
              <w:t xml:space="preserve"> </w:t>
            </w:r>
            <w:r>
              <w:rPr>
                <w:i/>
              </w:rPr>
              <w:t>physician</w:t>
            </w:r>
            <w:r>
              <w:t xml:space="preserve"> has reached a diagnosis.</w:t>
            </w:r>
          </w:p>
        </w:tc>
      </w:tr>
      <w:tr w:rsidR="00513716" w14:paraId="465E38E1" w14:textId="77777777" w:rsidTr="00534C84">
        <w:tc>
          <w:tcPr>
            <w:tcW w:w="2268" w:type="dxa"/>
          </w:tcPr>
          <w:p w14:paraId="6294BA3D" w14:textId="77777777" w:rsidR="00513716" w:rsidRPr="002059F9" w:rsidRDefault="00513716" w:rsidP="00534C84">
            <w:pPr>
              <w:pStyle w:val="KNormal"/>
              <w:rPr>
                <w:b/>
              </w:rPr>
            </w:pPr>
            <w:r w:rsidRPr="002059F9">
              <w:rPr>
                <w:b/>
              </w:rPr>
              <w:t>Flow of Events</w:t>
            </w:r>
          </w:p>
        </w:tc>
        <w:tc>
          <w:tcPr>
            <w:tcW w:w="6588" w:type="dxa"/>
          </w:tcPr>
          <w:p w14:paraId="7EB99A69" w14:textId="77777777" w:rsidR="00513716" w:rsidRDefault="00513716" w:rsidP="00513716">
            <w:pPr>
              <w:pStyle w:val="KNormal"/>
              <w:numPr>
                <w:ilvl w:val="0"/>
                <w:numId w:val="34"/>
              </w:numPr>
            </w:pPr>
            <w:r>
              <w:rPr>
                <w:i/>
              </w:rPr>
              <w:t>Physician</w:t>
            </w:r>
            <w:r>
              <w:t xml:space="preserve"> inputs prescription details.</w:t>
            </w:r>
          </w:p>
          <w:p w14:paraId="3165AFB2" w14:textId="77777777" w:rsidR="00513716" w:rsidRDefault="00513716" w:rsidP="00513716">
            <w:pPr>
              <w:pStyle w:val="KNormal"/>
              <w:numPr>
                <w:ilvl w:val="0"/>
                <w:numId w:val="34"/>
              </w:numPr>
            </w:pPr>
            <w:r>
              <w:rPr>
                <w:i/>
              </w:rPr>
              <w:t>Physician</w:t>
            </w:r>
            <w:r>
              <w:t xml:space="preserve"> validates prescription to patient.</w:t>
            </w:r>
          </w:p>
          <w:p w14:paraId="25121BC1" w14:textId="77777777" w:rsidR="00513716" w:rsidRDefault="00513716" w:rsidP="00513716">
            <w:pPr>
              <w:pStyle w:val="KNormal"/>
              <w:numPr>
                <w:ilvl w:val="0"/>
                <w:numId w:val="34"/>
              </w:numPr>
            </w:pPr>
            <w:r>
              <w:rPr>
                <w:i/>
              </w:rPr>
              <w:t>Physician</w:t>
            </w:r>
            <w:r>
              <w:t xml:space="preserve"> submits prescription into system.</w:t>
            </w:r>
          </w:p>
          <w:p w14:paraId="42BF77A8" w14:textId="77777777" w:rsidR="00513716" w:rsidRDefault="00513716" w:rsidP="00513716">
            <w:pPr>
              <w:pStyle w:val="KNormal"/>
              <w:numPr>
                <w:ilvl w:val="0"/>
                <w:numId w:val="34"/>
              </w:numPr>
            </w:pPr>
            <w:r>
              <w:rPr>
                <w:i/>
              </w:rPr>
              <w:t>Physician</w:t>
            </w:r>
            <w:r>
              <w:t xml:space="preserve"> prints a paper copy of the prescription.</w:t>
            </w:r>
          </w:p>
        </w:tc>
      </w:tr>
      <w:tr w:rsidR="00513716" w14:paraId="0C8224A1" w14:textId="77777777" w:rsidTr="00534C84">
        <w:tc>
          <w:tcPr>
            <w:tcW w:w="2268" w:type="dxa"/>
          </w:tcPr>
          <w:p w14:paraId="27B8E934" w14:textId="77777777" w:rsidR="00513716" w:rsidRPr="002059F9" w:rsidRDefault="00513716" w:rsidP="00534C84">
            <w:pPr>
              <w:pStyle w:val="KNormal"/>
              <w:rPr>
                <w:b/>
              </w:rPr>
            </w:pPr>
            <w:r w:rsidRPr="002059F9">
              <w:rPr>
                <w:b/>
              </w:rPr>
              <w:t>Post Conditions</w:t>
            </w:r>
          </w:p>
        </w:tc>
        <w:tc>
          <w:tcPr>
            <w:tcW w:w="6588" w:type="dxa"/>
          </w:tcPr>
          <w:p w14:paraId="7BD74515" w14:textId="77777777" w:rsidR="00513716" w:rsidRDefault="00513716" w:rsidP="00534C84">
            <w:pPr>
              <w:pStyle w:val="KNormal"/>
            </w:pPr>
            <w:r>
              <w:t>Patient can go pick up prescription at the front receptionist.</w:t>
            </w:r>
          </w:p>
        </w:tc>
      </w:tr>
    </w:tbl>
    <w:p w14:paraId="77C3DA79" w14:textId="77777777" w:rsidR="00513716" w:rsidRDefault="00513716" w:rsidP="00513716">
      <w:pPr>
        <w:pStyle w:val="KNormal"/>
      </w:pPr>
    </w:p>
    <w:p w14:paraId="2FA157AF" w14:textId="77777777" w:rsidR="00513716" w:rsidRDefault="00513716" w:rsidP="00513716">
      <w:pPr>
        <w:pStyle w:val="KHeading2"/>
      </w:pPr>
      <w:bookmarkStart w:id="17" w:name="_Toc275025917"/>
      <w:r>
        <w:lastRenderedPageBreak/>
        <w:t>UC-10 Patient Billing</w:t>
      </w:r>
      <w:bookmarkEnd w:id="17"/>
    </w:p>
    <w:p w14:paraId="5BAD94A3" w14:textId="77777777" w:rsidR="00513716" w:rsidRDefault="00513716" w:rsidP="00513716">
      <w:pPr>
        <w:pStyle w:val="KNormal"/>
      </w:pPr>
      <w:r>
        <w:t>Once a patient has received</w:t>
      </w:r>
      <w:r w:rsidRPr="00CB7E41">
        <w:t xml:space="preserve"> medical care and possibly prescriptions, </w:t>
      </w:r>
      <w:r>
        <w:t>they</w:t>
      </w:r>
      <w:r w:rsidRPr="00CB7E41">
        <w:t xml:space="preserve"> will need to make a payment on their bill.  </w:t>
      </w:r>
      <w:r>
        <w:t>The customer will be able to view an itemized bill.</w:t>
      </w:r>
      <w:r w:rsidRPr="00CB7E41">
        <w:t xml:space="preserve">  After receiving the appropriate amount of money for the bill, the </w:t>
      </w:r>
      <w:r>
        <w:t>receptionist</w:t>
      </w:r>
      <w:r w:rsidRPr="00CB7E41">
        <w:t>/nurse records the payment into the system.</w:t>
      </w:r>
    </w:p>
    <w:p w14:paraId="2D2C16AB" w14:textId="77777777" w:rsidR="00513716" w:rsidRPr="00CB7E41" w:rsidRDefault="00513716" w:rsidP="00513716">
      <w:pPr>
        <w:pStyle w:val="KNormal"/>
      </w:pPr>
    </w:p>
    <w:p w14:paraId="0F6E75B7" w14:textId="77777777" w:rsidR="00513716" w:rsidRDefault="00513716" w:rsidP="00513716">
      <w:pPr>
        <w:pStyle w:val="KNormal"/>
        <w:jc w:val="center"/>
      </w:pPr>
      <w:r>
        <w:object w:dxaOrig="6437" w:dyaOrig="4428" w14:anchorId="7F4EFEDC">
          <v:shape id="_x0000_i1035" type="#_x0000_t75" style="width:321.75pt;height:221.25pt" o:ole="">
            <v:imagedata r:id="rId29" o:title=""/>
          </v:shape>
          <o:OLEObject Type="Embed" ProgID="Visio.Drawing.11" ShapeID="_x0000_i1035" DrawAspect="Content" ObjectID="_1356093683" r:id="rId30"/>
        </w:object>
      </w:r>
    </w:p>
    <w:p w14:paraId="1BA6ADE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5DE5D52" w14:textId="77777777" w:rsidTr="00534C84">
        <w:tc>
          <w:tcPr>
            <w:tcW w:w="8856" w:type="dxa"/>
            <w:gridSpan w:val="2"/>
          </w:tcPr>
          <w:p w14:paraId="646AF24D" w14:textId="77777777" w:rsidR="00513716" w:rsidRPr="002059F9" w:rsidRDefault="00513716" w:rsidP="00534C84">
            <w:pPr>
              <w:pStyle w:val="KNormal"/>
              <w:jc w:val="center"/>
              <w:rPr>
                <w:b/>
              </w:rPr>
            </w:pPr>
            <w:r w:rsidRPr="002059F9">
              <w:rPr>
                <w:b/>
              </w:rPr>
              <w:t>Patient Billing</w:t>
            </w:r>
          </w:p>
        </w:tc>
      </w:tr>
      <w:tr w:rsidR="00513716" w14:paraId="5D76FA94" w14:textId="77777777" w:rsidTr="00534C84">
        <w:tc>
          <w:tcPr>
            <w:tcW w:w="2268" w:type="dxa"/>
          </w:tcPr>
          <w:p w14:paraId="6EAEFB76" w14:textId="77777777" w:rsidR="00513716" w:rsidRPr="002059F9" w:rsidRDefault="00513716" w:rsidP="00534C84">
            <w:pPr>
              <w:pStyle w:val="KNormal"/>
              <w:rPr>
                <w:b/>
              </w:rPr>
            </w:pPr>
            <w:r w:rsidRPr="002059F9">
              <w:rPr>
                <w:b/>
              </w:rPr>
              <w:t>Identifier</w:t>
            </w:r>
          </w:p>
        </w:tc>
        <w:tc>
          <w:tcPr>
            <w:tcW w:w="6588" w:type="dxa"/>
          </w:tcPr>
          <w:p w14:paraId="49F1D4A1" w14:textId="77777777" w:rsidR="00513716" w:rsidRDefault="00513716" w:rsidP="00534C84">
            <w:pPr>
              <w:pStyle w:val="KNormal"/>
            </w:pPr>
            <w:r>
              <w:t>UC-10</w:t>
            </w:r>
          </w:p>
        </w:tc>
      </w:tr>
      <w:tr w:rsidR="00513716" w14:paraId="0A86291B" w14:textId="77777777" w:rsidTr="00534C84">
        <w:tc>
          <w:tcPr>
            <w:tcW w:w="2268" w:type="dxa"/>
          </w:tcPr>
          <w:p w14:paraId="3877F4A8" w14:textId="77777777" w:rsidR="00513716" w:rsidRPr="002059F9" w:rsidRDefault="00513716" w:rsidP="00534C84">
            <w:pPr>
              <w:pStyle w:val="KNormal"/>
              <w:rPr>
                <w:b/>
              </w:rPr>
            </w:pPr>
            <w:r w:rsidRPr="002059F9">
              <w:rPr>
                <w:b/>
              </w:rPr>
              <w:t>Description</w:t>
            </w:r>
          </w:p>
        </w:tc>
        <w:tc>
          <w:tcPr>
            <w:tcW w:w="6588" w:type="dxa"/>
          </w:tcPr>
          <w:p w14:paraId="6CF1924B" w14:textId="77777777" w:rsidR="00513716" w:rsidRDefault="00513716" w:rsidP="00534C84">
            <w:pPr>
              <w:pStyle w:val="KNormal"/>
            </w:pPr>
            <w:r>
              <w:t>Process to charge a patient for services.</w:t>
            </w:r>
          </w:p>
        </w:tc>
      </w:tr>
      <w:tr w:rsidR="00513716" w14:paraId="5F396A81" w14:textId="77777777" w:rsidTr="00534C84">
        <w:tc>
          <w:tcPr>
            <w:tcW w:w="2268" w:type="dxa"/>
          </w:tcPr>
          <w:p w14:paraId="57E3ACFA" w14:textId="77777777" w:rsidR="00513716" w:rsidRPr="002059F9" w:rsidRDefault="00513716" w:rsidP="00534C84">
            <w:pPr>
              <w:pStyle w:val="KNormal"/>
              <w:rPr>
                <w:b/>
              </w:rPr>
            </w:pPr>
            <w:r w:rsidRPr="002059F9">
              <w:rPr>
                <w:b/>
              </w:rPr>
              <w:t>Actor(s)</w:t>
            </w:r>
          </w:p>
        </w:tc>
        <w:tc>
          <w:tcPr>
            <w:tcW w:w="6588" w:type="dxa"/>
          </w:tcPr>
          <w:p w14:paraId="546FC730" w14:textId="77777777" w:rsidR="00513716" w:rsidRDefault="00513716" w:rsidP="00534C84">
            <w:pPr>
              <w:pStyle w:val="KNormal"/>
            </w:pPr>
            <w:r>
              <w:t>Receptionist</w:t>
            </w:r>
          </w:p>
        </w:tc>
      </w:tr>
      <w:tr w:rsidR="00513716" w14:paraId="68B4F9BB" w14:textId="77777777" w:rsidTr="00534C84">
        <w:tc>
          <w:tcPr>
            <w:tcW w:w="2268" w:type="dxa"/>
          </w:tcPr>
          <w:p w14:paraId="38B7D08C" w14:textId="77777777" w:rsidR="00513716" w:rsidRPr="002059F9" w:rsidRDefault="00513716" w:rsidP="00534C84">
            <w:pPr>
              <w:pStyle w:val="KNormal"/>
              <w:rPr>
                <w:b/>
              </w:rPr>
            </w:pPr>
            <w:r w:rsidRPr="002059F9">
              <w:rPr>
                <w:b/>
              </w:rPr>
              <w:t>Preconditions</w:t>
            </w:r>
          </w:p>
        </w:tc>
        <w:tc>
          <w:tcPr>
            <w:tcW w:w="6588" w:type="dxa"/>
          </w:tcPr>
          <w:p w14:paraId="7EC86418" w14:textId="77777777" w:rsidR="00513716" w:rsidRDefault="00513716" w:rsidP="00534C84">
            <w:pPr>
              <w:pStyle w:val="KNormal"/>
            </w:pPr>
            <w:r>
              <w:t>Patient has seen the physician</w:t>
            </w:r>
          </w:p>
        </w:tc>
      </w:tr>
      <w:tr w:rsidR="00513716" w14:paraId="0C437387" w14:textId="77777777" w:rsidTr="00534C84">
        <w:tc>
          <w:tcPr>
            <w:tcW w:w="2268" w:type="dxa"/>
          </w:tcPr>
          <w:p w14:paraId="01DD7572" w14:textId="77777777" w:rsidR="00513716" w:rsidRPr="002059F9" w:rsidRDefault="00513716" w:rsidP="00534C84">
            <w:pPr>
              <w:pStyle w:val="KNormal"/>
              <w:rPr>
                <w:b/>
              </w:rPr>
            </w:pPr>
            <w:r w:rsidRPr="002059F9">
              <w:rPr>
                <w:b/>
              </w:rPr>
              <w:t>Flow of Events</w:t>
            </w:r>
          </w:p>
        </w:tc>
        <w:tc>
          <w:tcPr>
            <w:tcW w:w="6588" w:type="dxa"/>
          </w:tcPr>
          <w:p w14:paraId="27EF4938" w14:textId="77777777" w:rsidR="00513716" w:rsidRDefault="00513716" w:rsidP="00513716">
            <w:pPr>
              <w:pStyle w:val="KNormal"/>
              <w:numPr>
                <w:ilvl w:val="0"/>
                <w:numId w:val="38"/>
              </w:numPr>
            </w:pPr>
            <w:r>
              <w:t xml:space="preserve">The </w:t>
            </w:r>
            <w:r>
              <w:rPr>
                <w:i/>
              </w:rPr>
              <w:t>receptionist</w:t>
            </w:r>
            <w:r>
              <w:t xml:space="preserve"> generates a statement of what is owed for services, prescriptions, and supplies.</w:t>
            </w:r>
          </w:p>
          <w:p w14:paraId="21D8A2AB" w14:textId="77777777" w:rsidR="00513716" w:rsidRDefault="00513716" w:rsidP="00513716">
            <w:pPr>
              <w:pStyle w:val="KNormal"/>
              <w:numPr>
                <w:ilvl w:val="0"/>
                <w:numId w:val="38"/>
              </w:numPr>
            </w:pPr>
            <w:r>
              <w:t xml:space="preserve">The </w:t>
            </w:r>
            <w:r>
              <w:rPr>
                <w:i/>
              </w:rPr>
              <w:t>patient</w:t>
            </w:r>
            <w:r>
              <w:t xml:space="preserve"> gives the required amount to the </w:t>
            </w:r>
            <w:r>
              <w:rPr>
                <w:i/>
              </w:rPr>
              <w:t>receptionist</w:t>
            </w:r>
            <w:r>
              <w:t>.</w:t>
            </w:r>
          </w:p>
          <w:p w14:paraId="0EE542E1" w14:textId="77777777" w:rsidR="00513716" w:rsidRDefault="00513716" w:rsidP="00513716">
            <w:pPr>
              <w:pStyle w:val="KNormal"/>
              <w:numPr>
                <w:ilvl w:val="0"/>
                <w:numId w:val="38"/>
              </w:numPr>
            </w:pPr>
            <w:r>
              <w:t xml:space="preserve">The </w:t>
            </w:r>
            <w:r>
              <w:rPr>
                <w:i/>
              </w:rPr>
              <w:t>receptionist</w:t>
            </w:r>
            <w:r>
              <w:t xml:space="preserve"> then prints a receipt and marks the bill as paid in full.</w:t>
            </w:r>
          </w:p>
        </w:tc>
      </w:tr>
      <w:tr w:rsidR="00513716" w14:paraId="30D60467" w14:textId="77777777" w:rsidTr="00534C84">
        <w:tc>
          <w:tcPr>
            <w:tcW w:w="2268" w:type="dxa"/>
          </w:tcPr>
          <w:p w14:paraId="12B3C7F4" w14:textId="77777777" w:rsidR="00513716" w:rsidRPr="002059F9" w:rsidRDefault="00513716" w:rsidP="00534C84">
            <w:pPr>
              <w:pStyle w:val="KNormal"/>
              <w:rPr>
                <w:b/>
              </w:rPr>
            </w:pPr>
            <w:r w:rsidRPr="002059F9">
              <w:rPr>
                <w:b/>
              </w:rPr>
              <w:t>Post Conditions</w:t>
            </w:r>
          </w:p>
        </w:tc>
        <w:tc>
          <w:tcPr>
            <w:tcW w:w="6588" w:type="dxa"/>
          </w:tcPr>
          <w:p w14:paraId="160AA12D" w14:textId="77777777" w:rsidR="00513716" w:rsidRDefault="00513716" w:rsidP="00534C84">
            <w:pPr>
              <w:pStyle w:val="KNormal"/>
            </w:pPr>
            <w:r>
              <w:t>The patient’s bill is paid.</w:t>
            </w:r>
          </w:p>
        </w:tc>
      </w:tr>
    </w:tbl>
    <w:p w14:paraId="1D73C115" w14:textId="77777777" w:rsidR="00513716" w:rsidRDefault="00513716" w:rsidP="00513716">
      <w:pPr>
        <w:pStyle w:val="KNormal"/>
      </w:pPr>
    </w:p>
    <w:p w14:paraId="7CC2F80D" w14:textId="77777777" w:rsidR="00513716" w:rsidRDefault="00513716" w:rsidP="00513716">
      <w:pPr>
        <w:pStyle w:val="KHeading2"/>
      </w:pPr>
    </w:p>
    <w:p w14:paraId="5EB2F81E" w14:textId="77777777" w:rsidR="00513716" w:rsidRDefault="00513716" w:rsidP="00513716">
      <w:pPr>
        <w:pStyle w:val="KHeading2"/>
      </w:pPr>
      <w:bookmarkStart w:id="18" w:name="_Toc275025918"/>
      <w:r>
        <w:t>UC-11 Schedule Appointment</w:t>
      </w:r>
      <w:bookmarkEnd w:id="18"/>
    </w:p>
    <w:p w14:paraId="12E5783C" w14:textId="77777777" w:rsidR="00513716" w:rsidRDefault="00513716" w:rsidP="00513716">
      <w:pPr>
        <w:pStyle w:val="KNormal"/>
      </w:pPr>
      <w:r w:rsidRPr="00CB7E41">
        <w:t>To schedule an appointment, the patient may request a certain day or time to come in, possibly based on the physician’s recommendations.  The nurse/</w:t>
      </w:r>
      <w:r>
        <w:t>receptionist</w:t>
      </w:r>
      <w:r w:rsidRPr="00CB7E41">
        <w:t xml:space="preserve"> will then check for available times and </w:t>
      </w:r>
      <w:r>
        <w:t>select</w:t>
      </w:r>
      <w:r w:rsidRPr="00CB7E41">
        <w:t xml:space="preserve"> a date and time with patient</w:t>
      </w:r>
      <w:r>
        <w:t xml:space="preserve"> approval</w:t>
      </w:r>
      <w:r w:rsidRPr="00CB7E41">
        <w:t xml:space="preserve"> saving the appointment to the system.</w:t>
      </w:r>
    </w:p>
    <w:p w14:paraId="08424767" w14:textId="77777777" w:rsidR="00513716" w:rsidRPr="00CB7E41" w:rsidRDefault="00513716" w:rsidP="00513716">
      <w:pPr>
        <w:pStyle w:val="KNormal"/>
      </w:pPr>
    </w:p>
    <w:p w14:paraId="71B9F755" w14:textId="77777777" w:rsidR="00513716" w:rsidRDefault="00513716" w:rsidP="00513716">
      <w:pPr>
        <w:pStyle w:val="KNormal"/>
        <w:jc w:val="center"/>
      </w:pPr>
      <w:r>
        <w:object w:dxaOrig="8329" w:dyaOrig="4428" w14:anchorId="149441CC">
          <v:shape id="_x0000_i1036" type="#_x0000_t75" style="width:416.25pt;height:221.25pt" o:ole="">
            <v:imagedata r:id="rId31" o:title=""/>
          </v:shape>
          <o:OLEObject Type="Embed" ProgID="Visio.Drawing.11" ShapeID="_x0000_i1036" DrawAspect="Content" ObjectID="_1356093684" r:id="rId32"/>
        </w:object>
      </w:r>
    </w:p>
    <w:p w14:paraId="06526B92"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FF8429F" w14:textId="77777777" w:rsidTr="00534C84">
        <w:tc>
          <w:tcPr>
            <w:tcW w:w="8856" w:type="dxa"/>
            <w:gridSpan w:val="2"/>
          </w:tcPr>
          <w:p w14:paraId="22F584E6" w14:textId="77777777" w:rsidR="00513716" w:rsidRPr="002059F9" w:rsidRDefault="00513716" w:rsidP="00534C84">
            <w:pPr>
              <w:pStyle w:val="KNormal"/>
              <w:jc w:val="center"/>
              <w:rPr>
                <w:b/>
              </w:rPr>
            </w:pPr>
            <w:r w:rsidRPr="002059F9">
              <w:rPr>
                <w:b/>
              </w:rPr>
              <w:t>Schedule Appointment</w:t>
            </w:r>
          </w:p>
        </w:tc>
      </w:tr>
      <w:tr w:rsidR="00513716" w14:paraId="0074E713" w14:textId="77777777" w:rsidTr="00534C84">
        <w:tc>
          <w:tcPr>
            <w:tcW w:w="2268" w:type="dxa"/>
          </w:tcPr>
          <w:p w14:paraId="3220AA26" w14:textId="77777777" w:rsidR="00513716" w:rsidRPr="002059F9" w:rsidRDefault="00513716" w:rsidP="00534C84">
            <w:pPr>
              <w:pStyle w:val="KNormal"/>
              <w:rPr>
                <w:b/>
              </w:rPr>
            </w:pPr>
            <w:r w:rsidRPr="002059F9">
              <w:rPr>
                <w:b/>
              </w:rPr>
              <w:t>Identifier</w:t>
            </w:r>
          </w:p>
        </w:tc>
        <w:tc>
          <w:tcPr>
            <w:tcW w:w="6588" w:type="dxa"/>
          </w:tcPr>
          <w:p w14:paraId="2A2C4C39" w14:textId="77777777" w:rsidR="00513716" w:rsidRDefault="00513716" w:rsidP="00534C84">
            <w:pPr>
              <w:pStyle w:val="KNormal"/>
            </w:pPr>
            <w:r>
              <w:t>UC-11</w:t>
            </w:r>
          </w:p>
        </w:tc>
      </w:tr>
      <w:tr w:rsidR="00513716" w14:paraId="62ED24E5" w14:textId="77777777" w:rsidTr="00534C84">
        <w:tc>
          <w:tcPr>
            <w:tcW w:w="2268" w:type="dxa"/>
          </w:tcPr>
          <w:p w14:paraId="1FD17881" w14:textId="77777777" w:rsidR="00513716" w:rsidRPr="002059F9" w:rsidRDefault="00513716" w:rsidP="00534C84">
            <w:pPr>
              <w:pStyle w:val="KNormal"/>
              <w:rPr>
                <w:b/>
              </w:rPr>
            </w:pPr>
            <w:r w:rsidRPr="002059F9">
              <w:rPr>
                <w:b/>
              </w:rPr>
              <w:t>Description</w:t>
            </w:r>
          </w:p>
        </w:tc>
        <w:tc>
          <w:tcPr>
            <w:tcW w:w="6588" w:type="dxa"/>
          </w:tcPr>
          <w:p w14:paraId="4208B3F9" w14:textId="77777777" w:rsidR="00513716" w:rsidRDefault="00513716" w:rsidP="00534C84">
            <w:pPr>
              <w:pStyle w:val="KNormal"/>
            </w:pPr>
            <w:r>
              <w:t>Process to schedule an appointment.</w:t>
            </w:r>
          </w:p>
        </w:tc>
      </w:tr>
      <w:tr w:rsidR="00513716" w14:paraId="2BFD8395" w14:textId="77777777" w:rsidTr="00534C84">
        <w:tc>
          <w:tcPr>
            <w:tcW w:w="2268" w:type="dxa"/>
          </w:tcPr>
          <w:p w14:paraId="3EAD47A6" w14:textId="77777777" w:rsidR="00513716" w:rsidRPr="002059F9" w:rsidRDefault="00513716" w:rsidP="00534C84">
            <w:pPr>
              <w:pStyle w:val="KNormal"/>
              <w:rPr>
                <w:b/>
              </w:rPr>
            </w:pPr>
            <w:r w:rsidRPr="002059F9">
              <w:rPr>
                <w:b/>
              </w:rPr>
              <w:t>Actor(s)</w:t>
            </w:r>
          </w:p>
        </w:tc>
        <w:tc>
          <w:tcPr>
            <w:tcW w:w="6588" w:type="dxa"/>
          </w:tcPr>
          <w:p w14:paraId="18A278B5" w14:textId="77777777" w:rsidR="00513716" w:rsidRDefault="00513716" w:rsidP="00534C84">
            <w:pPr>
              <w:pStyle w:val="KNormal"/>
            </w:pPr>
            <w:r>
              <w:t>Receptionist, Patient</w:t>
            </w:r>
          </w:p>
        </w:tc>
      </w:tr>
      <w:tr w:rsidR="00513716" w14:paraId="03693DA8" w14:textId="77777777" w:rsidTr="00534C84">
        <w:tc>
          <w:tcPr>
            <w:tcW w:w="2268" w:type="dxa"/>
          </w:tcPr>
          <w:p w14:paraId="37ADBE13" w14:textId="77777777" w:rsidR="00513716" w:rsidRPr="002059F9" w:rsidRDefault="00513716" w:rsidP="00534C84">
            <w:pPr>
              <w:pStyle w:val="KNormal"/>
              <w:rPr>
                <w:b/>
              </w:rPr>
            </w:pPr>
            <w:r w:rsidRPr="002059F9">
              <w:rPr>
                <w:b/>
              </w:rPr>
              <w:t>Preconditions</w:t>
            </w:r>
          </w:p>
        </w:tc>
        <w:tc>
          <w:tcPr>
            <w:tcW w:w="6588" w:type="dxa"/>
          </w:tcPr>
          <w:p w14:paraId="1F61BBAA" w14:textId="77777777" w:rsidR="00513716" w:rsidRDefault="00513716" w:rsidP="00534C84">
            <w:pPr>
              <w:pStyle w:val="KNormal"/>
            </w:pPr>
            <w:r>
              <w:t>Patient needs to set up an appointment</w:t>
            </w:r>
          </w:p>
        </w:tc>
      </w:tr>
      <w:tr w:rsidR="00513716" w14:paraId="42ED0916" w14:textId="77777777" w:rsidTr="00534C84">
        <w:tc>
          <w:tcPr>
            <w:tcW w:w="2268" w:type="dxa"/>
          </w:tcPr>
          <w:p w14:paraId="776F01C9" w14:textId="77777777" w:rsidR="00513716" w:rsidRPr="002059F9" w:rsidRDefault="00513716" w:rsidP="00534C84">
            <w:pPr>
              <w:pStyle w:val="KNormal"/>
              <w:rPr>
                <w:b/>
              </w:rPr>
            </w:pPr>
            <w:r w:rsidRPr="002059F9">
              <w:rPr>
                <w:b/>
              </w:rPr>
              <w:t>Flow of Events</w:t>
            </w:r>
          </w:p>
        </w:tc>
        <w:tc>
          <w:tcPr>
            <w:tcW w:w="6588" w:type="dxa"/>
          </w:tcPr>
          <w:p w14:paraId="78A47F37" w14:textId="77777777" w:rsidR="00513716" w:rsidRDefault="00513716" w:rsidP="00513716">
            <w:pPr>
              <w:pStyle w:val="KNormal"/>
              <w:numPr>
                <w:ilvl w:val="0"/>
                <w:numId w:val="35"/>
              </w:numPr>
            </w:pPr>
            <w:r w:rsidRPr="0095758B">
              <w:rPr>
                <w:i/>
              </w:rPr>
              <w:t>Patient</w:t>
            </w:r>
            <w:r>
              <w:t xml:space="preserve"> requests an appointment.</w:t>
            </w:r>
          </w:p>
          <w:p w14:paraId="59B16348" w14:textId="77777777" w:rsidR="00513716" w:rsidRDefault="00513716" w:rsidP="00513716">
            <w:pPr>
              <w:pStyle w:val="KNormal"/>
              <w:numPr>
                <w:ilvl w:val="0"/>
                <w:numId w:val="35"/>
              </w:numPr>
            </w:pPr>
            <w:r>
              <w:rPr>
                <w:i/>
              </w:rPr>
              <w:t>Receptionist</w:t>
            </w:r>
            <w:r>
              <w:t xml:space="preserve"> gives the patient the available times for an appointment.</w:t>
            </w:r>
          </w:p>
          <w:p w14:paraId="053A9634" w14:textId="77777777" w:rsidR="00513716" w:rsidRDefault="00513716" w:rsidP="00513716">
            <w:pPr>
              <w:pStyle w:val="KNormal"/>
              <w:numPr>
                <w:ilvl w:val="0"/>
                <w:numId w:val="35"/>
              </w:numPr>
            </w:pPr>
            <w:r w:rsidRPr="0095758B">
              <w:rPr>
                <w:i/>
              </w:rPr>
              <w:t>Patient</w:t>
            </w:r>
            <w:r>
              <w:t xml:space="preserve"> confirms date and time.</w:t>
            </w:r>
          </w:p>
          <w:p w14:paraId="33A10296" w14:textId="77777777" w:rsidR="00513716" w:rsidRDefault="00513716" w:rsidP="00513716">
            <w:pPr>
              <w:pStyle w:val="KNormal"/>
              <w:numPr>
                <w:ilvl w:val="0"/>
                <w:numId w:val="35"/>
              </w:numPr>
            </w:pPr>
            <w:r>
              <w:rPr>
                <w:i/>
              </w:rPr>
              <w:t>Receptionist</w:t>
            </w:r>
            <w:r>
              <w:t xml:space="preserve"> submits appointment into system. </w:t>
            </w:r>
          </w:p>
        </w:tc>
      </w:tr>
      <w:tr w:rsidR="00513716" w14:paraId="3D31FD11" w14:textId="77777777" w:rsidTr="00534C84">
        <w:tc>
          <w:tcPr>
            <w:tcW w:w="2268" w:type="dxa"/>
          </w:tcPr>
          <w:p w14:paraId="1A826D9B" w14:textId="77777777" w:rsidR="00513716" w:rsidRPr="002059F9" w:rsidRDefault="00513716" w:rsidP="00534C84">
            <w:pPr>
              <w:pStyle w:val="KNormal"/>
              <w:rPr>
                <w:b/>
              </w:rPr>
            </w:pPr>
            <w:r w:rsidRPr="002059F9">
              <w:rPr>
                <w:b/>
              </w:rPr>
              <w:t>Post Conditions</w:t>
            </w:r>
          </w:p>
        </w:tc>
        <w:tc>
          <w:tcPr>
            <w:tcW w:w="6588" w:type="dxa"/>
          </w:tcPr>
          <w:p w14:paraId="18B39A45" w14:textId="77777777" w:rsidR="00513716" w:rsidRDefault="00513716" w:rsidP="00534C84">
            <w:pPr>
              <w:pStyle w:val="KNormal"/>
            </w:pPr>
            <w:r>
              <w:t>Patient is scheduled for an appointment.</w:t>
            </w:r>
          </w:p>
        </w:tc>
      </w:tr>
    </w:tbl>
    <w:p w14:paraId="41C65143" w14:textId="77777777" w:rsidR="00513716" w:rsidRDefault="00513716" w:rsidP="00513716">
      <w:pPr>
        <w:pStyle w:val="KNormal"/>
      </w:pPr>
    </w:p>
    <w:p w14:paraId="70285A3E" w14:textId="77777777" w:rsidR="00513716" w:rsidRDefault="00513716" w:rsidP="00513716">
      <w:pPr>
        <w:pStyle w:val="KHeading2"/>
      </w:pPr>
      <w:bookmarkStart w:id="19" w:name="_Toc275025919"/>
      <w:r>
        <w:lastRenderedPageBreak/>
        <w:t>UC-12 Emergency Patient Check-in</w:t>
      </w:r>
      <w:bookmarkEnd w:id="19"/>
    </w:p>
    <w:p w14:paraId="571AF3BC" w14:textId="77777777" w:rsidR="00513716" w:rsidRDefault="00513716" w:rsidP="00513716">
      <w:pPr>
        <w:pStyle w:val="KNormal"/>
      </w:pPr>
      <w:r w:rsidRPr="00CB7E41">
        <w:t xml:space="preserve">If </w:t>
      </w:r>
      <w:r>
        <w:t>a</w:t>
      </w:r>
      <w:r w:rsidRPr="00CB7E41">
        <w:t xml:space="preserve"> patient’s condition </w:t>
      </w:r>
      <w:r>
        <w:t>requires</w:t>
      </w:r>
      <w:r w:rsidRPr="00CB7E41">
        <w:t xml:space="preserve"> emergency</w:t>
      </w:r>
      <w:r>
        <w:t xml:space="preserve"> care</w:t>
      </w:r>
      <w:r w:rsidRPr="00CB7E41">
        <w:t xml:space="preserve">, </w:t>
      </w:r>
      <w:r>
        <w:t>the patient may forego the traditional check-in procedures in order to receive</w:t>
      </w:r>
      <w:r w:rsidRPr="00CB7E41">
        <w:t xml:space="preserve"> immediate medical care.  The nurse/</w:t>
      </w:r>
      <w:r>
        <w:t>receptionist</w:t>
      </w:r>
      <w:r w:rsidRPr="00CB7E41">
        <w:t xml:space="preserve"> </w:t>
      </w:r>
      <w:r>
        <w:t>may</w:t>
      </w:r>
      <w:r w:rsidRPr="00CB7E41">
        <w:t xml:space="preserve"> attempt to get as much information as possible to put into the system.</w:t>
      </w:r>
    </w:p>
    <w:p w14:paraId="40054CD6" w14:textId="77777777" w:rsidR="00513716" w:rsidRPr="00CB7E41" w:rsidRDefault="00513716" w:rsidP="00513716">
      <w:pPr>
        <w:pStyle w:val="KNormal"/>
      </w:pPr>
    </w:p>
    <w:p w14:paraId="266189E8" w14:textId="77777777" w:rsidR="00513716" w:rsidRDefault="00513716" w:rsidP="00513716">
      <w:pPr>
        <w:pStyle w:val="KNormal"/>
        <w:jc w:val="center"/>
      </w:pPr>
      <w:r>
        <w:object w:dxaOrig="7884" w:dyaOrig="4438" w14:anchorId="16ACFCF6">
          <v:shape id="_x0000_i1037" type="#_x0000_t75" style="width:394.5pt;height:222pt" o:ole="">
            <v:imagedata r:id="rId33" o:title=""/>
          </v:shape>
          <o:OLEObject Type="Embed" ProgID="Visio.Drawing.11" ShapeID="_x0000_i1037" DrawAspect="Content" ObjectID="_1356093685" r:id="rId34"/>
        </w:object>
      </w:r>
    </w:p>
    <w:p w14:paraId="06F44CC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A0DFFCB" w14:textId="77777777" w:rsidTr="00534C84">
        <w:tc>
          <w:tcPr>
            <w:tcW w:w="8856" w:type="dxa"/>
            <w:gridSpan w:val="2"/>
          </w:tcPr>
          <w:p w14:paraId="6532D479" w14:textId="77777777" w:rsidR="00513716" w:rsidRPr="002059F9" w:rsidRDefault="00513716" w:rsidP="00534C84">
            <w:pPr>
              <w:pStyle w:val="KNormal"/>
              <w:jc w:val="center"/>
              <w:rPr>
                <w:b/>
              </w:rPr>
            </w:pPr>
            <w:r w:rsidRPr="002059F9">
              <w:rPr>
                <w:b/>
              </w:rPr>
              <w:t>Emergency Patient Check-in</w:t>
            </w:r>
          </w:p>
        </w:tc>
      </w:tr>
      <w:tr w:rsidR="00513716" w14:paraId="3D6E9A96" w14:textId="77777777" w:rsidTr="00534C84">
        <w:tc>
          <w:tcPr>
            <w:tcW w:w="2268" w:type="dxa"/>
          </w:tcPr>
          <w:p w14:paraId="361B06C8" w14:textId="77777777" w:rsidR="00513716" w:rsidRPr="002059F9" w:rsidRDefault="00513716" w:rsidP="00534C84">
            <w:pPr>
              <w:pStyle w:val="KNormal"/>
              <w:rPr>
                <w:b/>
              </w:rPr>
            </w:pPr>
            <w:r w:rsidRPr="002059F9">
              <w:rPr>
                <w:b/>
              </w:rPr>
              <w:t>Identifier</w:t>
            </w:r>
          </w:p>
        </w:tc>
        <w:tc>
          <w:tcPr>
            <w:tcW w:w="6588" w:type="dxa"/>
          </w:tcPr>
          <w:p w14:paraId="45E0000C" w14:textId="77777777" w:rsidR="00513716" w:rsidRDefault="00513716" w:rsidP="00534C84">
            <w:pPr>
              <w:pStyle w:val="KNormal"/>
            </w:pPr>
            <w:r>
              <w:t>UC-12</w:t>
            </w:r>
          </w:p>
        </w:tc>
      </w:tr>
      <w:tr w:rsidR="00513716" w14:paraId="5C02C32B" w14:textId="77777777" w:rsidTr="00534C84">
        <w:tc>
          <w:tcPr>
            <w:tcW w:w="2268" w:type="dxa"/>
          </w:tcPr>
          <w:p w14:paraId="572D383E" w14:textId="77777777" w:rsidR="00513716" w:rsidRPr="002059F9" w:rsidRDefault="00513716" w:rsidP="00534C84">
            <w:pPr>
              <w:pStyle w:val="KNormal"/>
              <w:rPr>
                <w:b/>
              </w:rPr>
            </w:pPr>
            <w:r w:rsidRPr="002059F9">
              <w:rPr>
                <w:b/>
              </w:rPr>
              <w:t>Description</w:t>
            </w:r>
          </w:p>
        </w:tc>
        <w:tc>
          <w:tcPr>
            <w:tcW w:w="6588" w:type="dxa"/>
          </w:tcPr>
          <w:p w14:paraId="7CD394DC" w14:textId="77777777" w:rsidR="00513716" w:rsidRDefault="00513716" w:rsidP="00534C84">
            <w:pPr>
              <w:pStyle w:val="KNormal"/>
            </w:pPr>
            <w:r>
              <w:t>Check-in process of a patient in need of emergency care.</w:t>
            </w:r>
          </w:p>
        </w:tc>
      </w:tr>
      <w:tr w:rsidR="00513716" w14:paraId="77DFC52C" w14:textId="77777777" w:rsidTr="00534C84">
        <w:tc>
          <w:tcPr>
            <w:tcW w:w="2268" w:type="dxa"/>
          </w:tcPr>
          <w:p w14:paraId="71061D36" w14:textId="77777777" w:rsidR="00513716" w:rsidRPr="002059F9" w:rsidRDefault="00513716" w:rsidP="00534C84">
            <w:pPr>
              <w:pStyle w:val="KNormal"/>
              <w:rPr>
                <w:b/>
              </w:rPr>
            </w:pPr>
            <w:r w:rsidRPr="002059F9">
              <w:rPr>
                <w:b/>
              </w:rPr>
              <w:t>Actor(s)</w:t>
            </w:r>
          </w:p>
        </w:tc>
        <w:tc>
          <w:tcPr>
            <w:tcW w:w="6588" w:type="dxa"/>
          </w:tcPr>
          <w:p w14:paraId="129BA398" w14:textId="77777777" w:rsidR="00513716" w:rsidRDefault="00513716" w:rsidP="00534C84">
            <w:pPr>
              <w:pStyle w:val="KNormal"/>
            </w:pPr>
            <w:r>
              <w:t>Receptionist, Nurse</w:t>
            </w:r>
          </w:p>
        </w:tc>
      </w:tr>
      <w:tr w:rsidR="00513716" w14:paraId="559A8EBD" w14:textId="77777777" w:rsidTr="00534C84">
        <w:tc>
          <w:tcPr>
            <w:tcW w:w="2268" w:type="dxa"/>
          </w:tcPr>
          <w:p w14:paraId="5E9C29B6" w14:textId="77777777" w:rsidR="00513716" w:rsidRPr="002059F9" w:rsidRDefault="00513716" w:rsidP="00534C84">
            <w:pPr>
              <w:pStyle w:val="KNormal"/>
              <w:rPr>
                <w:b/>
              </w:rPr>
            </w:pPr>
            <w:r w:rsidRPr="002059F9">
              <w:rPr>
                <w:b/>
              </w:rPr>
              <w:t>Preconditions</w:t>
            </w:r>
          </w:p>
        </w:tc>
        <w:tc>
          <w:tcPr>
            <w:tcW w:w="6588" w:type="dxa"/>
          </w:tcPr>
          <w:p w14:paraId="27F9075B" w14:textId="77777777" w:rsidR="00513716" w:rsidRDefault="00513716" w:rsidP="00534C84">
            <w:pPr>
              <w:pStyle w:val="KNormal"/>
            </w:pPr>
            <w:r>
              <w:t>Patient is rushed into hospital.</w:t>
            </w:r>
          </w:p>
          <w:p w14:paraId="179BF88A" w14:textId="77777777" w:rsidR="00513716" w:rsidRDefault="00513716" w:rsidP="00534C84">
            <w:pPr>
              <w:pStyle w:val="KNormal"/>
            </w:pPr>
            <w:r>
              <w:t>Patient cannot go through the normal check-in process.</w:t>
            </w:r>
          </w:p>
        </w:tc>
      </w:tr>
      <w:tr w:rsidR="00513716" w14:paraId="1D9F540A" w14:textId="77777777" w:rsidTr="00534C84">
        <w:tc>
          <w:tcPr>
            <w:tcW w:w="2268" w:type="dxa"/>
          </w:tcPr>
          <w:p w14:paraId="2562C2E0" w14:textId="77777777" w:rsidR="00513716" w:rsidRPr="002059F9" w:rsidRDefault="00513716" w:rsidP="00534C84">
            <w:pPr>
              <w:pStyle w:val="KNormal"/>
              <w:rPr>
                <w:b/>
              </w:rPr>
            </w:pPr>
            <w:r w:rsidRPr="002059F9">
              <w:rPr>
                <w:b/>
              </w:rPr>
              <w:t>Flow of Events</w:t>
            </w:r>
          </w:p>
        </w:tc>
        <w:tc>
          <w:tcPr>
            <w:tcW w:w="6588" w:type="dxa"/>
          </w:tcPr>
          <w:p w14:paraId="58DAD986" w14:textId="77777777" w:rsidR="00513716" w:rsidRDefault="00513716" w:rsidP="00513716">
            <w:pPr>
              <w:pStyle w:val="KNormal"/>
              <w:numPr>
                <w:ilvl w:val="0"/>
                <w:numId w:val="36"/>
              </w:numPr>
            </w:pPr>
            <w:r w:rsidRPr="0095758B">
              <w:rPr>
                <w:i/>
              </w:rPr>
              <w:t>Patient</w:t>
            </w:r>
            <w:r>
              <w:t xml:space="preserve"> arrives at the clinic in need of immediate medical attention.</w:t>
            </w:r>
          </w:p>
          <w:p w14:paraId="5ED7D4D3" w14:textId="77777777" w:rsidR="00513716" w:rsidRDefault="00513716" w:rsidP="00513716">
            <w:pPr>
              <w:pStyle w:val="KNormal"/>
              <w:numPr>
                <w:ilvl w:val="0"/>
                <w:numId w:val="36"/>
              </w:numPr>
            </w:pPr>
            <w:r>
              <w:rPr>
                <w:i/>
              </w:rPr>
              <w:t>Nurse/Receptionist</w:t>
            </w:r>
            <w:r>
              <w:t xml:space="preserve"> rushes patient to nurse.</w:t>
            </w:r>
          </w:p>
          <w:p w14:paraId="190C991E" w14:textId="77777777" w:rsidR="00513716" w:rsidRDefault="00513716" w:rsidP="00513716">
            <w:pPr>
              <w:pStyle w:val="KNormal"/>
              <w:numPr>
                <w:ilvl w:val="0"/>
                <w:numId w:val="36"/>
              </w:numPr>
            </w:pPr>
            <w:r>
              <w:rPr>
                <w:i/>
              </w:rPr>
              <w:t xml:space="preserve">Nurse/Receptionist </w:t>
            </w:r>
            <w:r>
              <w:t>gathers any patient information, if possible, to enter into the system.</w:t>
            </w:r>
          </w:p>
          <w:p w14:paraId="135ACE0C" w14:textId="77777777" w:rsidR="00513716" w:rsidRDefault="00513716" w:rsidP="00513716">
            <w:pPr>
              <w:pStyle w:val="KNormal"/>
              <w:numPr>
                <w:ilvl w:val="0"/>
                <w:numId w:val="36"/>
              </w:numPr>
            </w:pPr>
            <w:r>
              <w:rPr>
                <w:i/>
              </w:rPr>
              <w:t xml:space="preserve">Patient </w:t>
            </w:r>
            <w:r>
              <w:t xml:space="preserve">proceeds without being checked into the system. </w:t>
            </w:r>
          </w:p>
        </w:tc>
      </w:tr>
      <w:tr w:rsidR="00513716" w14:paraId="5D9393E9" w14:textId="77777777" w:rsidTr="00534C84">
        <w:tc>
          <w:tcPr>
            <w:tcW w:w="2268" w:type="dxa"/>
          </w:tcPr>
          <w:p w14:paraId="0467C786" w14:textId="77777777" w:rsidR="00513716" w:rsidRPr="002059F9" w:rsidRDefault="00513716" w:rsidP="00534C84">
            <w:pPr>
              <w:pStyle w:val="KNormal"/>
              <w:rPr>
                <w:b/>
              </w:rPr>
            </w:pPr>
            <w:r w:rsidRPr="002059F9">
              <w:rPr>
                <w:b/>
              </w:rPr>
              <w:t>Post Conditions</w:t>
            </w:r>
          </w:p>
        </w:tc>
        <w:tc>
          <w:tcPr>
            <w:tcW w:w="6588" w:type="dxa"/>
          </w:tcPr>
          <w:p w14:paraId="1C5E0286" w14:textId="77777777" w:rsidR="00513716" w:rsidRDefault="00513716" w:rsidP="00534C84">
            <w:pPr>
              <w:pStyle w:val="KNormal"/>
            </w:pPr>
            <w:r>
              <w:t>Patient bypasses normal patient check-in.</w:t>
            </w:r>
          </w:p>
        </w:tc>
      </w:tr>
    </w:tbl>
    <w:p w14:paraId="019E4B8F" w14:textId="77777777" w:rsidR="00513716" w:rsidRDefault="00513716" w:rsidP="00513716">
      <w:pPr>
        <w:pStyle w:val="KHeading2"/>
      </w:pPr>
    </w:p>
    <w:p w14:paraId="30C54E5E" w14:textId="77777777" w:rsidR="00513716" w:rsidRPr="00F645E3" w:rsidRDefault="00513716" w:rsidP="00513716">
      <w:pPr>
        <w:pStyle w:val="KHeading2"/>
      </w:pPr>
      <w:r>
        <w:br w:type="page"/>
      </w:r>
      <w:bookmarkStart w:id="20" w:name="_Toc275025920"/>
      <w:r>
        <w:lastRenderedPageBreak/>
        <w:t>UC-13 View Appointments</w:t>
      </w:r>
      <w:bookmarkEnd w:id="20"/>
    </w:p>
    <w:p w14:paraId="1C5C4671" w14:textId="77777777" w:rsidR="00513716" w:rsidRDefault="00513716" w:rsidP="00513716">
      <w:pPr>
        <w:pStyle w:val="KNormal"/>
      </w:pPr>
      <w:r>
        <w:t>The receptionist may view appointments for any given day.  The appointments will be graphically organized by time of day and physician for the appointment.  The type of appointment and name of the patient will also be displayed.  From the view appointments screen, the receptionist may easily create, cancel, or reschedule an appointment.</w:t>
      </w:r>
    </w:p>
    <w:p w14:paraId="1B07174F" w14:textId="77777777" w:rsidR="00513716" w:rsidRPr="00CB7E41" w:rsidRDefault="00513716" w:rsidP="00513716">
      <w:pPr>
        <w:pStyle w:val="KNormal"/>
      </w:pPr>
    </w:p>
    <w:p w14:paraId="7A160102" w14:textId="77777777" w:rsidR="00513716" w:rsidRDefault="00513716" w:rsidP="00513716">
      <w:pPr>
        <w:pStyle w:val="KNormal"/>
        <w:jc w:val="center"/>
      </w:pPr>
      <w:r>
        <w:rPr>
          <w:noProof/>
        </w:rPr>
        <w:drawing>
          <wp:inline distT="0" distB="0" distL="0" distR="0" wp14:anchorId="1FAFB305" wp14:editId="32738FF3">
            <wp:extent cx="4086796" cy="27721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86796" cy="2772162"/>
                    </a:xfrm>
                    <a:prstGeom prst="rect">
                      <a:avLst/>
                    </a:prstGeom>
                  </pic:spPr>
                </pic:pic>
              </a:graphicData>
            </a:graphic>
          </wp:inline>
        </w:drawing>
      </w:r>
    </w:p>
    <w:p w14:paraId="3931A0FA"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CFCB0BE" w14:textId="77777777" w:rsidTr="00534C84">
        <w:tc>
          <w:tcPr>
            <w:tcW w:w="8856" w:type="dxa"/>
            <w:gridSpan w:val="2"/>
          </w:tcPr>
          <w:p w14:paraId="3FF960A0" w14:textId="77777777" w:rsidR="00513716" w:rsidRPr="002059F9" w:rsidRDefault="00513716" w:rsidP="00534C84">
            <w:pPr>
              <w:pStyle w:val="KNormal"/>
              <w:jc w:val="center"/>
              <w:rPr>
                <w:b/>
              </w:rPr>
            </w:pPr>
            <w:r>
              <w:rPr>
                <w:b/>
              </w:rPr>
              <w:t>View Appointments</w:t>
            </w:r>
          </w:p>
        </w:tc>
      </w:tr>
      <w:tr w:rsidR="00513716" w14:paraId="6E793EB4" w14:textId="77777777" w:rsidTr="00534C84">
        <w:tc>
          <w:tcPr>
            <w:tcW w:w="2268" w:type="dxa"/>
          </w:tcPr>
          <w:p w14:paraId="651541F6" w14:textId="77777777" w:rsidR="00513716" w:rsidRPr="002059F9" w:rsidRDefault="00513716" w:rsidP="00534C84">
            <w:pPr>
              <w:pStyle w:val="KNormal"/>
              <w:rPr>
                <w:b/>
              </w:rPr>
            </w:pPr>
            <w:r w:rsidRPr="002059F9">
              <w:rPr>
                <w:b/>
              </w:rPr>
              <w:t>Identifier</w:t>
            </w:r>
          </w:p>
        </w:tc>
        <w:tc>
          <w:tcPr>
            <w:tcW w:w="6588" w:type="dxa"/>
          </w:tcPr>
          <w:p w14:paraId="7B906B81" w14:textId="77777777" w:rsidR="00513716" w:rsidRDefault="00513716" w:rsidP="00534C84">
            <w:pPr>
              <w:pStyle w:val="KNormal"/>
            </w:pPr>
            <w:r>
              <w:t>UC-13</w:t>
            </w:r>
          </w:p>
        </w:tc>
      </w:tr>
      <w:tr w:rsidR="00513716" w14:paraId="27D94E7D" w14:textId="77777777" w:rsidTr="00534C84">
        <w:tc>
          <w:tcPr>
            <w:tcW w:w="2268" w:type="dxa"/>
          </w:tcPr>
          <w:p w14:paraId="3C676F8F" w14:textId="77777777" w:rsidR="00513716" w:rsidRPr="002059F9" w:rsidRDefault="00513716" w:rsidP="00534C84">
            <w:pPr>
              <w:pStyle w:val="KNormal"/>
              <w:rPr>
                <w:b/>
              </w:rPr>
            </w:pPr>
            <w:r w:rsidRPr="002059F9">
              <w:rPr>
                <w:b/>
              </w:rPr>
              <w:t>Description</w:t>
            </w:r>
          </w:p>
        </w:tc>
        <w:tc>
          <w:tcPr>
            <w:tcW w:w="6588" w:type="dxa"/>
          </w:tcPr>
          <w:p w14:paraId="672F97A4" w14:textId="77777777" w:rsidR="00513716" w:rsidRDefault="00513716" w:rsidP="00534C84">
            <w:pPr>
              <w:pStyle w:val="KNormal"/>
            </w:pPr>
            <w:r>
              <w:t>Process to view appointments.</w:t>
            </w:r>
          </w:p>
        </w:tc>
      </w:tr>
      <w:tr w:rsidR="00513716" w14:paraId="1D559E1E" w14:textId="77777777" w:rsidTr="00534C84">
        <w:tc>
          <w:tcPr>
            <w:tcW w:w="2268" w:type="dxa"/>
          </w:tcPr>
          <w:p w14:paraId="56A4D811" w14:textId="77777777" w:rsidR="00513716" w:rsidRPr="002059F9" w:rsidRDefault="00513716" w:rsidP="00534C84">
            <w:pPr>
              <w:pStyle w:val="KNormal"/>
              <w:rPr>
                <w:b/>
              </w:rPr>
            </w:pPr>
            <w:r w:rsidRPr="002059F9">
              <w:rPr>
                <w:b/>
              </w:rPr>
              <w:t>Actor(s)</w:t>
            </w:r>
          </w:p>
        </w:tc>
        <w:tc>
          <w:tcPr>
            <w:tcW w:w="6588" w:type="dxa"/>
          </w:tcPr>
          <w:p w14:paraId="0D01E908" w14:textId="77777777" w:rsidR="00513716" w:rsidRDefault="00513716" w:rsidP="00534C84">
            <w:pPr>
              <w:pStyle w:val="KNormal"/>
            </w:pPr>
            <w:r>
              <w:t>Receptionist</w:t>
            </w:r>
          </w:p>
        </w:tc>
      </w:tr>
      <w:tr w:rsidR="00513716" w14:paraId="7009D747" w14:textId="77777777" w:rsidTr="00534C84">
        <w:tc>
          <w:tcPr>
            <w:tcW w:w="2268" w:type="dxa"/>
          </w:tcPr>
          <w:p w14:paraId="789F9FF0" w14:textId="77777777" w:rsidR="00513716" w:rsidRPr="002059F9" w:rsidRDefault="00513716" w:rsidP="00534C84">
            <w:pPr>
              <w:pStyle w:val="KNormal"/>
              <w:rPr>
                <w:b/>
              </w:rPr>
            </w:pPr>
            <w:r w:rsidRPr="002059F9">
              <w:rPr>
                <w:b/>
              </w:rPr>
              <w:t>Preconditions</w:t>
            </w:r>
          </w:p>
        </w:tc>
        <w:tc>
          <w:tcPr>
            <w:tcW w:w="6588" w:type="dxa"/>
          </w:tcPr>
          <w:p w14:paraId="1EC7BF7D" w14:textId="77777777" w:rsidR="00513716" w:rsidRDefault="00513716" w:rsidP="00534C84">
            <w:pPr>
              <w:pStyle w:val="KNormal"/>
            </w:pPr>
            <w:r>
              <w:t>Appointments have been scheduled.</w:t>
            </w:r>
          </w:p>
        </w:tc>
      </w:tr>
      <w:tr w:rsidR="00513716" w14:paraId="3157B146" w14:textId="77777777" w:rsidTr="00534C84">
        <w:tc>
          <w:tcPr>
            <w:tcW w:w="2268" w:type="dxa"/>
          </w:tcPr>
          <w:p w14:paraId="4494B9D3" w14:textId="77777777" w:rsidR="00513716" w:rsidRPr="002059F9" w:rsidRDefault="00513716" w:rsidP="00534C84">
            <w:pPr>
              <w:pStyle w:val="KNormal"/>
              <w:rPr>
                <w:b/>
              </w:rPr>
            </w:pPr>
            <w:r w:rsidRPr="002059F9">
              <w:rPr>
                <w:b/>
              </w:rPr>
              <w:t>Flow of Events</w:t>
            </w:r>
          </w:p>
        </w:tc>
        <w:tc>
          <w:tcPr>
            <w:tcW w:w="6588" w:type="dxa"/>
          </w:tcPr>
          <w:p w14:paraId="18A9B762" w14:textId="77777777" w:rsidR="00513716" w:rsidRDefault="00513716" w:rsidP="00513716">
            <w:pPr>
              <w:pStyle w:val="KNormal"/>
              <w:numPr>
                <w:ilvl w:val="0"/>
                <w:numId w:val="37"/>
              </w:numPr>
            </w:pPr>
            <w:r>
              <w:rPr>
                <w:i/>
              </w:rPr>
              <w:t>Receptionist</w:t>
            </w:r>
            <w:r>
              <w:t xml:space="preserve"> selects a day to view appointments for.</w:t>
            </w:r>
          </w:p>
          <w:p w14:paraId="41ECFB60" w14:textId="77777777" w:rsidR="00513716" w:rsidRDefault="00513716" w:rsidP="00513716">
            <w:pPr>
              <w:pStyle w:val="KNormal"/>
              <w:numPr>
                <w:ilvl w:val="0"/>
                <w:numId w:val="37"/>
              </w:numPr>
            </w:pPr>
            <w:r>
              <w:rPr>
                <w:i/>
              </w:rPr>
              <w:t>Receptionist</w:t>
            </w:r>
            <w:r>
              <w:t xml:space="preserve"> views the day’s appointments.</w:t>
            </w:r>
          </w:p>
          <w:p w14:paraId="3B74645F" w14:textId="77777777" w:rsidR="00513716" w:rsidRDefault="00513716" w:rsidP="00513716">
            <w:pPr>
              <w:pStyle w:val="KNormal"/>
              <w:numPr>
                <w:ilvl w:val="0"/>
                <w:numId w:val="37"/>
              </w:numPr>
            </w:pPr>
            <w:r>
              <w:rPr>
                <w:i/>
              </w:rPr>
              <w:t>Receptionist</w:t>
            </w:r>
            <w:r>
              <w:t xml:space="preserve"> selects an appointment to modify.</w:t>
            </w:r>
          </w:p>
          <w:p w14:paraId="7B3B69D3" w14:textId="77777777" w:rsidR="00513716" w:rsidRDefault="00513716" w:rsidP="00513716">
            <w:pPr>
              <w:pStyle w:val="KNormal"/>
              <w:numPr>
                <w:ilvl w:val="0"/>
                <w:numId w:val="37"/>
              </w:numPr>
            </w:pPr>
            <w:r>
              <w:rPr>
                <w:i/>
              </w:rPr>
              <w:t>Receptionist</w:t>
            </w:r>
            <w:r>
              <w:t xml:space="preserve"> may cancel or reschedule the appointment.</w:t>
            </w:r>
          </w:p>
        </w:tc>
      </w:tr>
      <w:tr w:rsidR="00513716" w14:paraId="4BC0DE7B" w14:textId="77777777" w:rsidTr="00534C84">
        <w:tc>
          <w:tcPr>
            <w:tcW w:w="2268" w:type="dxa"/>
          </w:tcPr>
          <w:p w14:paraId="0C389A62" w14:textId="77777777" w:rsidR="00513716" w:rsidRPr="002059F9" w:rsidRDefault="00513716" w:rsidP="00534C84">
            <w:pPr>
              <w:pStyle w:val="KNormal"/>
              <w:rPr>
                <w:b/>
              </w:rPr>
            </w:pPr>
            <w:r w:rsidRPr="002059F9">
              <w:rPr>
                <w:b/>
              </w:rPr>
              <w:t>Post Conditions</w:t>
            </w:r>
          </w:p>
        </w:tc>
        <w:tc>
          <w:tcPr>
            <w:tcW w:w="6588" w:type="dxa"/>
          </w:tcPr>
          <w:p w14:paraId="72874DCE" w14:textId="77777777" w:rsidR="00513716" w:rsidRDefault="00513716" w:rsidP="00534C84">
            <w:pPr>
              <w:pStyle w:val="KNormal"/>
            </w:pPr>
            <w:r>
              <w:rPr>
                <w:i/>
              </w:rPr>
              <w:t>Receptionist</w:t>
            </w:r>
            <w:r>
              <w:t xml:space="preserve"> knows the upcoming appointments.</w:t>
            </w:r>
          </w:p>
        </w:tc>
      </w:tr>
    </w:tbl>
    <w:p w14:paraId="4123FE42" w14:textId="77777777" w:rsidR="00513716" w:rsidRDefault="00513716" w:rsidP="00513716">
      <w:pPr>
        <w:rPr>
          <w:rFonts w:eastAsia="Times New Roman" w:cstheme="majorBidi"/>
          <w:b/>
          <w:bCs/>
          <w:color w:val="000000" w:themeColor="text1"/>
          <w:sz w:val="36"/>
          <w:szCs w:val="36"/>
        </w:rPr>
      </w:pPr>
    </w:p>
    <w:p w14:paraId="1CDE0132" w14:textId="77777777" w:rsidR="00513716" w:rsidRDefault="00513716" w:rsidP="00513716">
      <w:pPr>
        <w:pStyle w:val="KHeading1"/>
        <w:rPr>
          <w:rFonts w:eastAsia="Times New Roman"/>
        </w:rPr>
      </w:pPr>
      <w:bookmarkStart w:id="21" w:name="_Toc275025921"/>
      <w:r>
        <w:rPr>
          <w:rFonts w:eastAsia="Times New Roman"/>
        </w:rPr>
        <w:lastRenderedPageBreak/>
        <w:t>System Models</w:t>
      </w:r>
      <w:bookmarkEnd w:id="21"/>
    </w:p>
    <w:p w14:paraId="0BE09F21" w14:textId="77777777" w:rsidR="00513716" w:rsidRDefault="00513716" w:rsidP="00513716">
      <w:pPr>
        <w:pStyle w:val="KHeading2"/>
        <w:rPr>
          <w:rFonts w:eastAsia="Times New Roman"/>
        </w:rPr>
      </w:pPr>
      <w:bookmarkStart w:id="22" w:name="_Toc275025922"/>
      <w:r>
        <w:rPr>
          <w:rFonts w:eastAsia="Times New Roman"/>
        </w:rPr>
        <w:t>Registering a Patient</w:t>
      </w:r>
      <w:bookmarkEnd w:id="22"/>
    </w:p>
    <w:p w14:paraId="43455ECC" w14:textId="77777777" w:rsidR="00513716" w:rsidRDefault="00513716" w:rsidP="00513716">
      <w:pPr>
        <w:pStyle w:val="KNormal"/>
        <w:jc w:val="center"/>
      </w:pPr>
      <w:r>
        <w:object w:dxaOrig="6915" w:dyaOrig="12151" w14:anchorId="057138A5">
          <v:shape id="_x0000_i1038" type="#_x0000_t75" style="width:332.25pt;height:585pt" o:ole="">
            <v:imagedata r:id="rId36" o:title=""/>
          </v:shape>
          <o:OLEObject Type="Embed" ProgID="Visio.Drawing.11" ShapeID="_x0000_i1038" DrawAspect="Content" ObjectID="_1356093686" r:id="rId37"/>
        </w:object>
      </w:r>
    </w:p>
    <w:p w14:paraId="57529F96" w14:textId="77777777" w:rsidR="00513716" w:rsidRDefault="00513716" w:rsidP="00513716">
      <w:pPr>
        <w:pStyle w:val="KHeading2"/>
      </w:pPr>
      <w:bookmarkStart w:id="23" w:name="_Toc275025923"/>
      <w:r>
        <w:lastRenderedPageBreak/>
        <w:t>Record Patient’s Vitals</w:t>
      </w:r>
      <w:bookmarkEnd w:id="23"/>
    </w:p>
    <w:p w14:paraId="17C1116A" w14:textId="77777777" w:rsidR="00513716" w:rsidRDefault="00513716" w:rsidP="00513716">
      <w:pPr>
        <w:pStyle w:val="KNormal"/>
        <w:jc w:val="center"/>
      </w:pPr>
      <w:r>
        <w:object w:dxaOrig="6895" w:dyaOrig="9559" w14:anchorId="6396CC29">
          <v:shape id="_x0000_i1039" type="#_x0000_t75" style="width:345.75pt;height:477.75pt" o:ole="">
            <v:imagedata r:id="rId38" o:title=""/>
          </v:shape>
          <o:OLEObject Type="Embed" ProgID="Visio.Drawing.11" ShapeID="_x0000_i1039" DrawAspect="Content" ObjectID="_1356093687" r:id="rId39"/>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24" w:name="_Toc275025924"/>
      <w:r>
        <w:lastRenderedPageBreak/>
        <w:t>Visit with Physician</w:t>
      </w:r>
      <w:bookmarkEnd w:id="24"/>
    </w:p>
    <w:p w14:paraId="00A3F575" w14:textId="77777777" w:rsidR="00513716" w:rsidRDefault="00513716" w:rsidP="00513716">
      <w:pPr>
        <w:pStyle w:val="KNormal"/>
        <w:jc w:val="center"/>
        <w:rPr>
          <w:rFonts w:eastAsia="Times New Roman"/>
        </w:rPr>
      </w:pPr>
      <w:r>
        <w:object w:dxaOrig="6895" w:dyaOrig="13591" w14:anchorId="2B231FE8">
          <v:shape id="_x0000_i1040" type="#_x0000_t75" style="width:308.25pt;height:609pt" o:ole="">
            <v:imagedata r:id="rId40" o:title=""/>
          </v:shape>
          <o:OLEObject Type="Embed" ProgID="Visio.Drawing.11" ShapeID="_x0000_i1040" DrawAspect="Content" ObjectID="_1356093688" r:id="rId41"/>
        </w:object>
      </w:r>
    </w:p>
    <w:p w14:paraId="3C18D0D4" w14:textId="77777777" w:rsidR="00513716" w:rsidRPr="0092465B" w:rsidRDefault="00513716" w:rsidP="00513716">
      <w:pPr>
        <w:spacing w:line="240" w:lineRule="auto"/>
        <w:contextualSpacing/>
        <w:rPr>
          <w:rFonts w:cs="Times New Roman"/>
          <w:i/>
          <w:color w:val="000000"/>
          <w:szCs w:val="24"/>
        </w:rPr>
      </w:pPr>
      <w:bookmarkStart w:id="25"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 xml:space="preserve">The data is not sent to the system due to an error with the laser scanner or the barcode is damaged. The staff member troubleshoots the laser scanner by trying to scan in another record. If that is successful the barcode on the original record is replaced. If more than one barcode </w:t>
            </w:r>
            <w:proofErr w:type="spellStart"/>
            <w:r w:rsidRPr="00764475">
              <w:t>can not</w:t>
            </w:r>
            <w:proofErr w:type="spellEnd"/>
            <w:r w:rsidRPr="00764475">
              <w:t xml:space="preserve">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2"/>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3"/>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4"/>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5"/>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46"/>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47"/>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48"/>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49"/>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0"/>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1"/>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2"/>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3"/>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4"/>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r>
        <w:t>User Interface Mockups</w:t>
      </w:r>
      <w:bookmarkEnd w:id="25"/>
    </w:p>
    <w:p w14:paraId="49D417A0" w14:textId="77777777" w:rsidR="00513716" w:rsidRPr="00F538C8" w:rsidRDefault="00513716" w:rsidP="00513716">
      <w:pPr>
        <w:pStyle w:val="KHeading2"/>
      </w:pPr>
      <w:bookmarkStart w:id="26" w:name="_Toc275025926"/>
      <w:r w:rsidRPr="00F538C8">
        <w:t>Add Patient to System</w:t>
      </w:r>
      <w:bookmarkEnd w:id="26"/>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27" w:name="_Toc275025927"/>
      <w:r w:rsidRPr="006404C8">
        <w:lastRenderedPageBreak/>
        <w:t>Search for Patient</w:t>
      </w:r>
      <w:bookmarkEnd w:id="27"/>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28" w:name="_Toc275025928"/>
      <w:r w:rsidRPr="006404C8">
        <w:lastRenderedPageBreak/>
        <w:t>Fulfill an Appointment</w:t>
      </w:r>
      <w:bookmarkEnd w:id="28"/>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1"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29" w:name="_Toc275025929"/>
      <w:r w:rsidRPr="006404C8">
        <w:lastRenderedPageBreak/>
        <w:t>Take Patient Vitals</w:t>
      </w:r>
      <w:bookmarkEnd w:id="29"/>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30" w:name="_Toc275025930"/>
      <w:r w:rsidRPr="006404C8">
        <w:lastRenderedPageBreak/>
        <w:t>Issue Medications</w:t>
      </w:r>
      <w:bookmarkEnd w:id="30"/>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3"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31" w:name="_Toc275025931"/>
      <w:r w:rsidRPr="006404C8">
        <w:lastRenderedPageBreak/>
        <w:t>Bill Patient</w:t>
      </w:r>
      <w:bookmarkEnd w:id="31"/>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4"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32" w:name="_Toc275025932"/>
      <w:r w:rsidRPr="006404C8">
        <w:lastRenderedPageBreak/>
        <w:t>View Pharmacy Inventory Report</w:t>
      </w:r>
      <w:bookmarkEnd w:id="32"/>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6"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33" w:name="_Toc275025933"/>
      <w:r w:rsidRPr="006404C8">
        <w:lastRenderedPageBreak/>
        <w:t>View Pharmacy Sales Report</w:t>
      </w:r>
      <w:bookmarkEnd w:id="33"/>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34" w:name="_Toc275025934"/>
      <w:r w:rsidRPr="006404C8">
        <w:lastRenderedPageBreak/>
        <w:t>View Clinic Income Report</w:t>
      </w:r>
      <w:bookmarkEnd w:id="34"/>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35" w:name="_Toc275025935"/>
      <w:r w:rsidRPr="006404C8">
        <w:lastRenderedPageBreak/>
        <w:t>Select Patient to See</w:t>
      </w:r>
      <w:bookmarkEnd w:id="35"/>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36" w:name="_Toc275025936"/>
      <w:r w:rsidRPr="006404C8">
        <w:lastRenderedPageBreak/>
        <w:t>View/Add Patient Records</w:t>
      </w:r>
      <w:bookmarkEnd w:id="36"/>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1"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37" w:name="_Toc275025937"/>
      <w:r w:rsidRPr="006404C8">
        <w:lastRenderedPageBreak/>
        <w:t>View/Make Diagnosis</w:t>
      </w:r>
      <w:bookmarkEnd w:id="37"/>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2"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38" w:name="_Toc275025938"/>
      <w:r w:rsidRPr="006404C8">
        <w:lastRenderedPageBreak/>
        <w:t>Prescribe Medicine</w:t>
      </w:r>
      <w:bookmarkEnd w:id="38"/>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3"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4"/>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5"/>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76"/>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39" w:name="_Toc275025939"/>
      <w:r w:rsidRPr="006404C8">
        <w:lastRenderedPageBreak/>
        <w:t>User Effort Estimation</w:t>
      </w:r>
      <w:bookmarkEnd w:id="39"/>
    </w:p>
    <w:p w14:paraId="321ABA54" w14:textId="77777777" w:rsidR="00513716" w:rsidRPr="006404C8" w:rsidRDefault="00513716" w:rsidP="00513716">
      <w:pPr>
        <w:pStyle w:val="KHeading2"/>
      </w:pPr>
      <w:bookmarkStart w:id="40" w:name="_Toc275025940"/>
      <w:r w:rsidRPr="006404C8">
        <w:t>Search for Patient</w:t>
      </w:r>
      <w:bookmarkEnd w:id="40"/>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41" w:name="_Toc275025941"/>
      <w:r w:rsidRPr="006404C8">
        <w:t>Add Patient to System</w:t>
      </w:r>
      <w:bookmarkEnd w:id="41"/>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42" w:name="_Toc275025942"/>
      <w:r w:rsidRPr="006404C8">
        <w:lastRenderedPageBreak/>
        <w:t>Take Vitals</w:t>
      </w:r>
      <w:bookmarkEnd w:id="42"/>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43" w:name="_Toc275025943"/>
      <w:r w:rsidRPr="006404C8">
        <w:t>Bill a Patient</w:t>
      </w:r>
      <w:bookmarkEnd w:id="43"/>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44" w:name="_Toc275025944"/>
      <w:r w:rsidRPr="006404C8">
        <w:t>Select Patient to See</w:t>
      </w:r>
      <w:bookmarkEnd w:id="44"/>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C699159" w14:textId="77777777" w:rsidR="00513716" w:rsidRPr="006404C8" w:rsidRDefault="00513716" w:rsidP="00513716">
      <w:pPr>
        <w:pStyle w:val="KHeading2"/>
      </w:pPr>
      <w:bookmarkStart w:id="45" w:name="_Toc275025945"/>
      <w:r w:rsidRPr="006404C8">
        <w:lastRenderedPageBreak/>
        <w:t>Add a Patient Record</w:t>
      </w:r>
      <w:bookmarkEnd w:id="45"/>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46" w:name="_Toc275025946"/>
      <w:r w:rsidRPr="006404C8">
        <w:t>View/Make Diagnosis</w:t>
      </w:r>
      <w:bookmarkEnd w:id="46"/>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47" w:name="_Toc275025947"/>
      <w:r w:rsidRPr="006404C8">
        <w:t>Prescribe Medicine</w:t>
      </w:r>
      <w:bookmarkEnd w:id="47"/>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77"/>
      <w:footerReference w:type="first" r:id="rId7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8382F6" w14:textId="77777777" w:rsidR="00740238" w:rsidRDefault="00740238" w:rsidP="00DA44D6">
      <w:pPr>
        <w:spacing w:after="0" w:line="240" w:lineRule="auto"/>
      </w:pPr>
      <w:r>
        <w:separator/>
      </w:r>
    </w:p>
  </w:endnote>
  <w:endnote w:type="continuationSeparator" w:id="0">
    <w:p w14:paraId="2824B474" w14:textId="77777777" w:rsidR="00740238" w:rsidRDefault="00740238"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C705A4" w:rsidRPr="00C705A4" w:rsidRDefault="00C705A4">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Pr>
            <w:noProof/>
            <w:szCs w:val="24"/>
          </w:rPr>
          <w:t>1</w:t>
        </w:r>
        <w:r w:rsidRPr="00C705A4">
          <w:rPr>
            <w:noProof/>
            <w:szCs w:val="24"/>
          </w:rPr>
          <w:fldChar w:fldCharType="end"/>
        </w:r>
      </w:p>
    </w:sdtContent>
  </w:sdt>
  <w:p w14:paraId="25A7457A" w14:textId="77777777" w:rsidR="00C705A4" w:rsidRDefault="00C705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534C84" w:rsidRDefault="00534C84">
    <w:pPr>
      <w:pStyle w:val="Footer"/>
      <w:jc w:val="right"/>
    </w:pPr>
  </w:p>
  <w:p w14:paraId="69B142F4" w14:textId="77777777" w:rsidR="00534C84" w:rsidRDefault="00534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6D1D23" w14:textId="77777777" w:rsidR="00740238" w:rsidRDefault="00740238" w:rsidP="00DA44D6">
      <w:pPr>
        <w:spacing w:after="0" w:line="240" w:lineRule="auto"/>
      </w:pPr>
      <w:r>
        <w:separator/>
      </w:r>
    </w:p>
  </w:footnote>
  <w:footnote w:type="continuationSeparator" w:id="0">
    <w:p w14:paraId="7A4AF6E2" w14:textId="77777777" w:rsidR="00740238" w:rsidRDefault="00740238"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4534EB"/>
    <w:rsid w:val="004E32FF"/>
    <w:rsid w:val="00513716"/>
    <w:rsid w:val="00534C84"/>
    <w:rsid w:val="00740238"/>
    <w:rsid w:val="007521C5"/>
    <w:rsid w:val="00764522"/>
    <w:rsid w:val="00975342"/>
    <w:rsid w:val="00C23310"/>
    <w:rsid w:val="00C705A4"/>
    <w:rsid w:val="00DA44D6"/>
    <w:rsid w:val="00E6654E"/>
    <w:rsid w:val="00E93CEC"/>
    <w:rsid w:val="00FD3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E1AFA3D-18BA-4807-8CE1-77F53CBD8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75</Pages>
  <Words>5755</Words>
  <Characters>32804</Characters>
  <Application>Microsoft Office Word</Application>
  <DocSecurity>0</DocSecurity>
  <Lines>273</Lines>
  <Paragraphs>76</Paragraphs>
  <ScaleCrop>false</ScaleCrop>
  <Company>RKB Industrial, Inc.</Company>
  <LinksUpToDate>false</LinksUpToDate>
  <CharactersWithSpaces>38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10</cp:revision>
  <dcterms:created xsi:type="dcterms:W3CDTF">2011-01-06T03:01:00Z</dcterms:created>
  <dcterms:modified xsi:type="dcterms:W3CDTF">2011-01-09T22:54:00Z</dcterms:modified>
</cp:coreProperties>
</file>